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5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6.xml" ContentType="application/vnd.openxmlformats-officedocument.presentationml.notesSlide+xml"/>
  <Override PartName="/ppt/tags/tag21.xml" ContentType="application/vnd.openxmlformats-officedocument.presentationml.tags+xml"/>
  <Override PartName="/ppt/notesSlides/notesSlide7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8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9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10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11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12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13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17.xml" ContentType="application/vnd.openxmlformats-officedocument.presentationml.notesSlide+xml"/>
  <Override PartName="/ppt/tags/tag59.xml" ContentType="application/vnd.openxmlformats-officedocument.presentationml.tags+xml"/>
  <Override PartName="/ppt/notesSlides/notesSlide18.xml" ContentType="application/vnd.openxmlformats-officedocument.presentationml.notesSlide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notesSlides/notesSlide22.xml" ContentType="application/vnd.openxmlformats-officedocument.presentationml.notesSlide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notesSlides/notesSlide23.xml" ContentType="application/vnd.openxmlformats-officedocument.presentationml.notesSlide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8"/>
  </p:notesMasterIdLst>
  <p:sldIdLst>
    <p:sldId id="257" r:id="rId2"/>
    <p:sldId id="258" r:id="rId3"/>
    <p:sldId id="259" r:id="rId4"/>
    <p:sldId id="260" r:id="rId5"/>
    <p:sldId id="286" r:id="rId6"/>
    <p:sldId id="261" r:id="rId7"/>
    <p:sldId id="262" r:id="rId8"/>
    <p:sldId id="263" r:id="rId9"/>
    <p:sldId id="265" r:id="rId10"/>
    <p:sldId id="266" r:id="rId11"/>
    <p:sldId id="267" r:id="rId12"/>
    <p:sldId id="268" r:id="rId13"/>
    <p:sldId id="290" r:id="rId14"/>
    <p:sldId id="272" r:id="rId15"/>
    <p:sldId id="289" r:id="rId16"/>
    <p:sldId id="274" r:id="rId17"/>
    <p:sldId id="275" r:id="rId18"/>
    <p:sldId id="276" r:id="rId19"/>
    <p:sldId id="277" r:id="rId20"/>
    <p:sldId id="278" r:id="rId21"/>
    <p:sldId id="279" r:id="rId22"/>
    <p:sldId id="280" r:id="rId23"/>
    <p:sldId id="281" r:id="rId24"/>
    <p:sldId id="282" r:id="rId25"/>
    <p:sldId id="283" r:id="rId26"/>
    <p:sldId id="284" r:id="rId2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2439" autoAdjust="0"/>
    <p:restoredTop sz="92593" autoAdjust="0"/>
  </p:normalViewPr>
  <p:slideViewPr>
    <p:cSldViewPr>
      <p:cViewPr varScale="1">
        <p:scale>
          <a:sx n="99" d="100"/>
          <a:sy n="99" d="100"/>
        </p:scale>
        <p:origin x="-54" y="-255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image" Target="../media/image26.emf"/><Relationship Id="rId4" Type="http://schemas.openxmlformats.org/officeDocument/2006/relationships/image" Target="../media/image29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8F1ED60-613F-4894-A100-A48BBD071A74}" type="datetimeFigureOut">
              <a:rPr lang="en-US" smtClean="0"/>
              <a:t>3/23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A7D2394-63EA-43CE-858C-44D797759D1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34793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F7EA8D-F686-479B-B800-F38C73CA2067}" type="slidenum">
              <a:rPr lang="en-US" altLang="en-US">
                <a:solidFill>
                  <a:prstClr val="black"/>
                </a:solidFill>
              </a:rPr>
              <a:pPr/>
              <a:t>1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455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5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Hi I am going to talk about finding nearest neighbors in large graphs very very quickly. This is joint work with …</a:t>
            </a:r>
          </a:p>
        </p:txBody>
      </p:sp>
    </p:spTree>
    <p:extLst>
      <p:ext uri="{BB962C8B-B14F-4D97-AF65-F5344CB8AC3E}">
        <p14:creationId xmlns:p14="http://schemas.microsoft.com/office/powerpoint/2010/main" val="141526363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0FBF71-3A52-F047-BFEF-AD48E4DD820D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53663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45609880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8623102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49495609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81168533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BC0A31-96DE-0D49-A201-547659488F07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237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7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We want to </a:t>
            </a:r>
            <a:r>
              <a:rPr lang="en-US" altLang="en-US"/>
              <a:t>check </a:t>
            </a:r>
            <a:r>
              <a:rPr lang="en-US" altLang="zh-CN"/>
              <a:t>both </a:t>
            </a:r>
            <a:r>
              <a:rPr lang="en-US" altLang="en-US"/>
              <a:t>the effectiveness and efficiency of our </a:t>
            </a:r>
            <a:r>
              <a:rPr lang="en-US" altLang="zh-CN"/>
              <a:t>DAP</a:t>
            </a:r>
            <a:r>
              <a:rPr lang="en-US" altLang="en-US"/>
              <a:t>.</a:t>
            </a:r>
          </a:p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843167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31F06E-0603-6E44-BE68-642247D6C20F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Now we will show some experimental results to</a:t>
            </a:r>
            <a:endParaRPr lang="en-US" altLang="zh-CN"/>
          </a:p>
          <a:p>
            <a:r>
              <a:rPr lang="en-US" altLang="zh-CN"/>
              <a:t>We use five datasets and all of them are directed, such as web-link graph, who-trust-whom, who-emails-to whom and so on.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15792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347F79-4649-3248-99BE-12A3823CB10D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212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536653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279C09-63C1-814A-8E49-872868C68D00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254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4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25596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A597D7-A22C-9240-9E79-1FF857601E64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238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426026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80708969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460CB1-3707-6947-9355-7D1210D47362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239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9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663600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A7DCA8-023E-DE4A-9C3A-9C0491C6A793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Similar observation for computing one single proximity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871841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E11D02-0C3D-4B98-9629-BA8B130EE5BE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419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Another example is content based search in databases. We can represent the </a:t>
            </a:r>
            <a:r>
              <a:rPr lang="en-US" altLang="en-US" dirty="0" err="1"/>
              <a:t>citeseer</a:t>
            </a:r>
            <a:r>
              <a:rPr lang="en-US" altLang="en-US" dirty="0"/>
              <a:t> dataset by a graph of paper and word-nodes. Papers are connected via citation. Words are connected to the paper if they appeared in the title of the paper. Now we want to ask….</a:t>
            </a:r>
          </a:p>
        </p:txBody>
      </p:sp>
    </p:spTree>
    <p:extLst>
      <p:ext uri="{BB962C8B-B14F-4D97-AF65-F5344CB8AC3E}">
        <p14:creationId xmlns:p14="http://schemas.microsoft.com/office/powerpoint/2010/main" val="12497726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39063773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59090326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3468079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32330735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4E4EFB-3F7A-454E-B615-EAFFD674438E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744455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0560782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5000"/>
            </a:lvl1pPr>
          </a:lstStyle>
          <a:p>
            <a:pPr lvl="0"/>
            <a:r>
              <a:rPr lang="en-US" altLang="en-US" noProof="0" smtClean="0"/>
              <a:t>Click to edit Master title style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pPr lvl="0"/>
            <a:r>
              <a:rPr lang="en-US" altLang="en-US" noProof="0" smtClean="0"/>
              <a:t>Click to edit Master subtitle style</a:t>
            </a:r>
          </a:p>
        </p:txBody>
      </p:sp>
      <p:sp>
        <p:nvSpPr>
          <p:cNvPr id="14340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4341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434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69B81F6-0396-446E-9D46-EAD02BE1B2BA}" type="slidenum">
              <a:rPr lang="en-US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4343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4344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563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3853951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5928375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4007333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2007-8-13</a:t>
            </a: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KDD 2007, San Jos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2A4C6DB8-8553-8440-A9B8-33585511E5C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53739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5518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0879098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6912455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5193115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4600884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3759148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2403546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3000629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331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3319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3320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38086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ransition/>
  <p:timing>
    <p:tnLst>
      <p:par>
        <p:cTn id="1" dur="indefinite" restart="never" nodeType="tmRoot"/>
      </p:par>
    </p:tnLst>
  </p:timing>
  <p:txStyles>
    <p:titleStyle>
      <a:lvl1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600">
          <a:solidFill>
            <a:schemeClr val="tx1"/>
          </a:solidFill>
          <a:latin typeface="+mn-lt"/>
        </a:defRPr>
      </a:lvl2pPr>
      <a:lvl3pPr marL="1022350" indent="-350838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200">
          <a:solidFill>
            <a:schemeClr val="tx1"/>
          </a:solidFill>
          <a:latin typeface="+mn-lt"/>
        </a:defRPr>
      </a:lvl3pPr>
      <a:lvl4pPr marL="1339850" indent="-31591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2000">
          <a:solidFill>
            <a:schemeClr val="tx1"/>
          </a:solidFill>
          <a:latin typeface="+mn-lt"/>
        </a:defRPr>
      </a:lvl4pPr>
      <a:lvl5pPr marL="16811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3" Type="http://schemas.openxmlformats.org/officeDocument/2006/relationships/tags" Target="../tags/tag26.xml"/><Relationship Id="rId7" Type="http://schemas.openxmlformats.org/officeDocument/2006/relationships/image" Target="../media/image24.emf"/><Relationship Id="rId2" Type="http://schemas.openxmlformats.org/officeDocument/2006/relationships/tags" Target="../tags/tag25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.xml"/><Relationship Id="rId13" Type="http://schemas.openxmlformats.org/officeDocument/2006/relationships/oleObject" Target="../embeddings/oleObject4.bin"/><Relationship Id="rId18" Type="http://schemas.openxmlformats.org/officeDocument/2006/relationships/image" Target="../media/image31.png"/><Relationship Id="rId3" Type="http://schemas.openxmlformats.org/officeDocument/2006/relationships/tags" Target="../tags/tag28.xml"/><Relationship Id="rId7" Type="http://schemas.openxmlformats.org/officeDocument/2006/relationships/slideLayout" Target="../slideLayouts/slideLayout12.xml"/><Relationship Id="rId12" Type="http://schemas.openxmlformats.org/officeDocument/2006/relationships/image" Target="../media/image27.emf"/><Relationship Id="rId17" Type="http://schemas.openxmlformats.org/officeDocument/2006/relationships/image" Target="../media/image30.png"/><Relationship Id="rId2" Type="http://schemas.openxmlformats.org/officeDocument/2006/relationships/tags" Target="../tags/tag27.xml"/><Relationship Id="rId16" Type="http://schemas.openxmlformats.org/officeDocument/2006/relationships/image" Target="../media/image29.emf"/><Relationship Id="rId1" Type="http://schemas.openxmlformats.org/officeDocument/2006/relationships/vmlDrawing" Target="../drawings/vmlDrawing2.vml"/><Relationship Id="rId6" Type="http://schemas.openxmlformats.org/officeDocument/2006/relationships/tags" Target="../tags/tag31.xml"/><Relationship Id="rId11" Type="http://schemas.openxmlformats.org/officeDocument/2006/relationships/oleObject" Target="../embeddings/oleObject3.bin"/><Relationship Id="rId5" Type="http://schemas.openxmlformats.org/officeDocument/2006/relationships/tags" Target="../tags/tag30.xml"/><Relationship Id="rId15" Type="http://schemas.openxmlformats.org/officeDocument/2006/relationships/oleObject" Target="../embeddings/oleObject5.bin"/><Relationship Id="rId10" Type="http://schemas.openxmlformats.org/officeDocument/2006/relationships/image" Target="../media/image26.emf"/><Relationship Id="rId19" Type="http://schemas.openxmlformats.org/officeDocument/2006/relationships/image" Target="../media/image32.png"/><Relationship Id="rId4" Type="http://schemas.openxmlformats.org/officeDocument/2006/relationships/tags" Target="../tags/tag29.xml"/><Relationship Id="rId9" Type="http://schemas.openxmlformats.org/officeDocument/2006/relationships/oleObject" Target="../embeddings/oleObject2.bin"/><Relationship Id="rId14" Type="http://schemas.openxmlformats.org/officeDocument/2006/relationships/image" Target="../media/image28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3" Type="http://schemas.openxmlformats.org/officeDocument/2006/relationships/tags" Target="../tags/tag33.xml"/><Relationship Id="rId7" Type="http://schemas.openxmlformats.org/officeDocument/2006/relationships/oleObject" Target="../embeddings/oleObject6.bin"/><Relationship Id="rId12" Type="http://schemas.openxmlformats.org/officeDocument/2006/relationships/image" Target="../media/image36.png"/><Relationship Id="rId2" Type="http://schemas.openxmlformats.org/officeDocument/2006/relationships/tags" Target="../tags/tag32.xml"/><Relationship Id="rId1" Type="http://schemas.openxmlformats.org/officeDocument/2006/relationships/vmlDrawing" Target="../drawings/vmlDrawing3.vml"/><Relationship Id="rId6" Type="http://schemas.openxmlformats.org/officeDocument/2006/relationships/notesSlide" Target="../notesSlides/notesSlide11.xml"/><Relationship Id="rId11" Type="http://schemas.openxmlformats.org/officeDocument/2006/relationships/image" Target="../media/image35.png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4.emf"/><Relationship Id="rId4" Type="http://schemas.openxmlformats.org/officeDocument/2006/relationships/tags" Target="../tags/tag34.xml"/><Relationship Id="rId9" Type="http://schemas.openxmlformats.org/officeDocument/2006/relationships/oleObject" Target="../embeddings/oleObject7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tags" Target="../tags/tag42.xml"/><Relationship Id="rId13" Type="http://schemas.openxmlformats.org/officeDocument/2006/relationships/image" Target="../media/image37.png"/><Relationship Id="rId18" Type="http://schemas.openxmlformats.org/officeDocument/2006/relationships/image" Target="../media/image42.png"/><Relationship Id="rId3" Type="http://schemas.openxmlformats.org/officeDocument/2006/relationships/tags" Target="../tags/tag37.xml"/><Relationship Id="rId21" Type="http://schemas.openxmlformats.org/officeDocument/2006/relationships/image" Target="../media/image45.png"/><Relationship Id="rId7" Type="http://schemas.openxmlformats.org/officeDocument/2006/relationships/tags" Target="../tags/tag41.xml"/><Relationship Id="rId12" Type="http://schemas.openxmlformats.org/officeDocument/2006/relationships/notesSlide" Target="../notesSlides/notesSlide12.xml"/><Relationship Id="rId17" Type="http://schemas.openxmlformats.org/officeDocument/2006/relationships/image" Target="../media/image41.png"/><Relationship Id="rId2" Type="http://schemas.openxmlformats.org/officeDocument/2006/relationships/tags" Target="../tags/tag36.xml"/><Relationship Id="rId16" Type="http://schemas.openxmlformats.org/officeDocument/2006/relationships/image" Target="../media/image40.png"/><Relationship Id="rId20" Type="http://schemas.openxmlformats.org/officeDocument/2006/relationships/image" Target="../media/image44.png"/><Relationship Id="rId1" Type="http://schemas.openxmlformats.org/officeDocument/2006/relationships/tags" Target="../tags/tag35.xml"/><Relationship Id="rId6" Type="http://schemas.openxmlformats.org/officeDocument/2006/relationships/tags" Target="../tags/tag40.xml"/><Relationship Id="rId11" Type="http://schemas.openxmlformats.org/officeDocument/2006/relationships/slideLayout" Target="../slideLayouts/slideLayout2.xml"/><Relationship Id="rId5" Type="http://schemas.openxmlformats.org/officeDocument/2006/relationships/tags" Target="../tags/tag39.xml"/><Relationship Id="rId15" Type="http://schemas.openxmlformats.org/officeDocument/2006/relationships/image" Target="../media/image39.png"/><Relationship Id="rId10" Type="http://schemas.openxmlformats.org/officeDocument/2006/relationships/tags" Target="../tags/tag44.xml"/><Relationship Id="rId19" Type="http://schemas.openxmlformats.org/officeDocument/2006/relationships/image" Target="../media/image43.png"/><Relationship Id="rId4" Type="http://schemas.openxmlformats.org/officeDocument/2006/relationships/tags" Target="../tags/tag38.xml"/><Relationship Id="rId9" Type="http://schemas.openxmlformats.org/officeDocument/2006/relationships/tags" Target="../tags/tag43.xml"/><Relationship Id="rId14" Type="http://schemas.openxmlformats.org/officeDocument/2006/relationships/image" Target="../media/image38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png"/><Relationship Id="rId3" Type="http://schemas.openxmlformats.org/officeDocument/2006/relationships/tags" Target="../tags/tag47.xml"/><Relationship Id="rId7" Type="http://schemas.openxmlformats.org/officeDocument/2006/relationships/notesSlide" Target="../notesSlides/notesSlide13.xml"/><Relationship Id="rId2" Type="http://schemas.openxmlformats.org/officeDocument/2006/relationships/tags" Target="../tags/tag46.xml"/><Relationship Id="rId1" Type="http://schemas.openxmlformats.org/officeDocument/2006/relationships/tags" Target="../tags/tag45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49.png"/><Relationship Id="rId5" Type="http://schemas.openxmlformats.org/officeDocument/2006/relationships/tags" Target="../tags/tag49.xml"/><Relationship Id="rId10" Type="http://schemas.openxmlformats.org/officeDocument/2006/relationships/image" Target="../media/image48.png"/><Relationship Id="rId4" Type="http://schemas.openxmlformats.org/officeDocument/2006/relationships/tags" Target="../tags/tag48.xml"/><Relationship Id="rId9" Type="http://schemas.openxmlformats.org/officeDocument/2006/relationships/image" Target="../media/image47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4.xml"/><Relationship Id="rId13" Type="http://schemas.openxmlformats.org/officeDocument/2006/relationships/image" Target="../media/image53.png"/><Relationship Id="rId3" Type="http://schemas.openxmlformats.org/officeDocument/2006/relationships/tags" Target="../tags/tag52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52.png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6" Type="http://schemas.openxmlformats.org/officeDocument/2006/relationships/tags" Target="../tags/tag55.xml"/><Relationship Id="rId11" Type="http://schemas.openxmlformats.org/officeDocument/2006/relationships/image" Target="../media/image51.png"/><Relationship Id="rId5" Type="http://schemas.openxmlformats.org/officeDocument/2006/relationships/tags" Target="../tags/tag54.xml"/><Relationship Id="rId10" Type="http://schemas.openxmlformats.org/officeDocument/2006/relationships/image" Target="../media/image50.png"/><Relationship Id="rId4" Type="http://schemas.openxmlformats.org/officeDocument/2006/relationships/tags" Target="../tags/tag53.xml"/><Relationship Id="rId9" Type="http://schemas.openxmlformats.org/officeDocument/2006/relationships/image" Target="../media/image46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png"/><Relationship Id="rId3" Type="http://schemas.openxmlformats.org/officeDocument/2006/relationships/tags" Target="../tags/tag58.xml"/><Relationship Id="rId7" Type="http://schemas.openxmlformats.org/officeDocument/2006/relationships/image" Target="../media/image55.emf"/><Relationship Id="rId2" Type="http://schemas.openxmlformats.org/officeDocument/2006/relationships/tags" Target="../tags/tag57.xml"/><Relationship Id="rId1" Type="http://schemas.openxmlformats.org/officeDocument/2006/relationships/tags" Target="../tags/tag56.xml"/><Relationship Id="rId6" Type="http://schemas.openxmlformats.org/officeDocument/2006/relationships/image" Target="../media/image54.emf"/><Relationship Id="rId5" Type="http://schemas.openxmlformats.org/officeDocument/2006/relationships/notesSlide" Target="../notesSlides/notesSlide17.xml"/><Relationship Id="rId4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9.xml"/><Relationship Id="rId4" Type="http://schemas.openxmlformats.org/officeDocument/2006/relationships/image" Target="../media/image57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4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6" Type="http://schemas.openxmlformats.org/officeDocument/2006/relationships/image" Target="../media/image3.jpeg"/><Relationship Id="rId5" Type="http://schemas.openxmlformats.org/officeDocument/2006/relationships/image" Target="../media/image2.jpeg"/><Relationship Id="rId4" Type="http://schemas.openxmlformats.org/officeDocument/2006/relationships/image" Target="../media/image1.jpe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png"/><Relationship Id="rId3" Type="http://schemas.openxmlformats.org/officeDocument/2006/relationships/tags" Target="../tags/tag62.xml"/><Relationship Id="rId7" Type="http://schemas.openxmlformats.org/officeDocument/2006/relationships/image" Target="../media/image58.png"/><Relationship Id="rId2" Type="http://schemas.openxmlformats.org/officeDocument/2006/relationships/tags" Target="../tags/tag61.xml"/><Relationship Id="rId1" Type="http://schemas.openxmlformats.org/officeDocument/2006/relationships/tags" Target="../tags/tag60.xml"/><Relationship Id="rId6" Type="http://schemas.openxmlformats.org/officeDocument/2006/relationships/notesSlide" Target="../notesSlides/notesSlide19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61.png"/><Relationship Id="rId4" Type="http://schemas.openxmlformats.org/officeDocument/2006/relationships/tags" Target="../tags/tag63.xml"/><Relationship Id="rId9" Type="http://schemas.openxmlformats.org/officeDocument/2006/relationships/image" Target="../media/image60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png"/><Relationship Id="rId3" Type="http://schemas.openxmlformats.org/officeDocument/2006/relationships/tags" Target="../tags/tag66.xml"/><Relationship Id="rId7" Type="http://schemas.openxmlformats.org/officeDocument/2006/relationships/notesSlide" Target="../notesSlides/notesSlide22.xml"/><Relationship Id="rId2" Type="http://schemas.openxmlformats.org/officeDocument/2006/relationships/tags" Target="../tags/tag65.xml"/><Relationship Id="rId1" Type="http://schemas.openxmlformats.org/officeDocument/2006/relationships/tags" Target="../tags/tag64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67.png"/><Relationship Id="rId5" Type="http://schemas.openxmlformats.org/officeDocument/2006/relationships/tags" Target="../tags/tag68.xml"/><Relationship Id="rId10" Type="http://schemas.openxmlformats.org/officeDocument/2006/relationships/image" Target="../media/image66.png"/><Relationship Id="rId4" Type="http://schemas.openxmlformats.org/officeDocument/2006/relationships/tags" Target="../tags/tag67.xml"/><Relationship Id="rId9" Type="http://schemas.openxmlformats.org/officeDocument/2006/relationships/image" Target="../media/image65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71.png"/><Relationship Id="rId3" Type="http://schemas.openxmlformats.org/officeDocument/2006/relationships/tags" Target="../tags/tag71.xml"/><Relationship Id="rId7" Type="http://schemas.openxmlformats.org/officeDocument/2006/relationships/tags" Target="../tags/tag75.xml"/><Relationship Id="rId12" Type="http://schemas.openxmlformats.org/officeDocument/2006/relationships/image" Target="../media/image70.png"/><Relationship Id="rId2" Type="http://schemas.openxmlformats.org/officeDocument/2006/relationships/tags" Target="../tags/tag70.xml"/><Relationship Id="rId1" Type="http://schemas.openxmlformats.org/officeDocument/2006/relationships/tags" Target="../tags/tag69.xml"/><Relationship Id="rId6" Type="http://schemas.openxmlformats.org/officeDocument/2006/relationships/tags" Target="../tags/tag74.xml"/><Relationship Id="rId11" Type="http://schemas.openxmlformats.org/officeDocument/2006/relationships/image" Target="../media/image69.png"/><Relationship Id="rId5" Type="http://schemas.openxmlformats.org/officeDocument/2006/relationships/tags" Target="../tags/tag73.xml"/><Relationship Id="rId15" Type="http://schemas.openxmlformats.org/officeDocument/2006/relationships/image" Target="../media/image73.png"/><Relationship Id="rId10" Type="http://schemas.openxmlformats.org/officeDocument/2006/relationships/image" Target="../media/image68.png"/><Relationship Id="rId4" Type="http://schemas.openxmlformats.org/officeDocument/2006/relationships/tags" Target="../tags/tag72.xml"/><Relationship Id="rId9" Type="http://schemas.openxmlformats.org/officeDocument/2006/relationships/notesSlide" Target="../notesSlides/notesSlide23.xml"/><Relationship Id="rId14" Type="http://schemas.openxmlformats.org/officeDocument/2006/relationships/image" Target="../media/image72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png"/><Relationship Id="rId3" Type="http://schemas.openxmlformats.org/officeDocument/2006/relationships/tags" Target="../tags/tag78.xml"/><Relationship Id="rId7" Type="http://schemas.openxmlformats.org/officeDocument/2006/relationships/notesSlide" Target="../notesSlides/notesSlide24.xml"/><Relationship Id="rId2" Type="http://schemas.openxmlformats.org/officeDocument/2006/relationships/tags" Target="../tags/tag77.xml"/><Relationship Id="rId1" Type="http://schemas.openxmlformats.org/officeDocument/2006/relationships/tags" Target="../tags/tag76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73.png"/><Relationship Id="rId5" Type="http://schemas.openxmlformats.org/officeDocument/2006/relationships/tags" Target="../tags/tag80.xml"/><Relationship Id="rId10" Type="http://schemas.openxmlformats.org/officeDocument/2006/relationships/image" Target="../media/image76.png"/><Relationship Id="rId4" Type="http://schemas.openxmlformats.org/officeDocument/2006/relationships/tags" Target="../tags/tag79.xml"/><Relationship Id="rId9" Type="http://schemas.openxmlformats.org/officeDocument/2006/relationships/image" Target="../media/image75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tags" Target="../tags/tag6.xml"/><Relationship Id="rId7" Type="http://schemas.openxmlformats.org/officeDocument/2006/relationships/image" Target="../media/image5.png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9.png"/><Relationship Id="rId5" Type="http://schemas.openxmlformats.org/officeDocument/2006/relationships/tags" Target="../tags/tag8.xml"/><Relationship Id="rId10" Type="http://schemas.openxmlformats.org/officeDocument/2006/relationships/image" Target="../media/image8.png"/><Relationship Id="rId4" Type="http://schemas.openxmlformats.org/officeDocument/2006/relationships/tags" Target="../tags/tag7.xml"/><Relationship Id="rId9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tags" Target="../tags/tag11.xml"/><Relationship Id="rId7" Type="http://schemas.openxmlformats.org/officeDocument/2006/relationships/notesSlide" Target="../notesSlides/notesSlide5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3.png"/><Relationship Id="rId5" Type="http://schemas.openxmlformats.org/officeDocument/2006/relationships/tags" Target="../tags/tag13.xml"/><Relationship Id="rId10" Type="http://schemas.openxmlformats.org/officeDocument/2006/relationships/image" Target="../media/image12.png"/><Relationship Id="rId4" Type="http://schemas.openxmlformats.org/officeDocument/2006/relationships/tags" Target="../tags/tag12.xml"/><Relationship Id="rId9" Type="http://schemas.openxmlformats.org/officeDocument/2006/relationships/image" Target="../media/image11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17.png"/><Relationship Id="rId3" Type="http://schemas.openxmlformats.org/officeDocument/2006/relationships/tags" Target="../tags/tag16.xml"/><Relationship Id="rId7" Type="http://schemas.openxmlformats.org/officeDocument/2006/relationships/tags" Target="../tags/tag20.xml"/><Relationship Id="rId12" Type="http://schemas.openxmlformats.org/officeDocument/2006/relationships/image" Target="../media/image16.png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6" Type="http://schemas.openxmlformats.org/officeDocument/2006/relationships/tags" Target="../tags/tag19.xml"/><Relationship Id="rId11" Type="http://schemas.openxmlformats.org/officeDocument/2006/relationships/image" Target="../media/image15.png"/><Relationship Id="rId5" Type="http://schemas.openxmlformats.org/officeDocument/2006/relationships/tags" Target="../tags/tag18.xml"/><Relationship Id="rId15" Type="http://schemas.openxmlformats.org/officeDocument/2006/relationships/image" Target="../media/image19.png"/><Relationship Id="rId10" Type="http://schemas.openxmlformats.org/officeDocument/2006/relationships/image" Target="../media/image14.png"/><Relationship Id="rId4" Type="http://schemas.openxmlformats.org/officeDocument/2006/relationships/tags" Target="../tags/tag17.xml"/><Relationship Id="rId9" Type="http://schemas.openxmlformats.org/officeDocument/2006/relationships/notesSlide" Target="../notesSlides/notesSlide6.xml"/><Relationship Id="rId14" Type="http://schemas.openxmlformats.org/officeDocument/2006/relationships/image" Target="../media/image1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24.xml"/><Relationship Id="rId7" Type="http://schemas.openxmlformats.org/officeDocument/2006/relationships/image" Target="../media/image23.png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6" Type="http://schemas.openxmlformats.org/officeDocument/2006/relationships/image" Target="../media/image22.png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14375" y="1338263"/>
            <a:ext cx="7623175" cy="1447800"/>
          </a:xfrm>
        </p:spPr>
        <p:txBody>
          <a:bodyPr/>
          <a:lstStyle/>
          <a:p>
            <a:r>
              <a:rPr lang="en-US" altLang="en-US" sz="38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dom Walk based Proximity Measures in Directed Graphs</a:t>
            </a:r>
            <a:endParaRPr lang="en-US" altLang="en-US" sz="38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019300" y="4167188"/>
            <a:ext cx="7124700" cy="1752600"/>
          </a:xfrm>
        </p:spPr>
        <p:txBody>
          <a:bodyPr/>
          <a:lstStyle/>
          <a:p>
            <a:r>
              <a:rPr lang="en-US" altLang="en-US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peaker:</a:t>
            </a:r>
            <a:r>
              <a:rPr lang="en-US" altLang="en-US" b="1" dirty="0" smtClean="0">
                <a:latin typeface="Garamond" pitchFamily="18" charset="0"/>
              </a:rPr>
              <a:t>   </a:t>
            </a:r>
            <a:r>
              <a:rPr lang="zh-CN" altLang="en-US" b="1" dirty="0" smtClean="0">
                <a:latin typeface="Microsoft YaHei" panose="020B0503020204020204" pitchFamily="34" charset="-122"/>
                <a:ea typeface="Microsoft YaHei" panose="020B0503020204020204" pitchFamily="34" charset="-122"/>
                <a:cs typeface="WenQuanYi Micro Hei" panose="020B0606030804020204" pitchFamily="34" charset="-128"/>
              </a:rPr>
              <a:t>李 寰</a:t>
            </a:r>
            <a:endParaRPr lang="en-US" altLang="en-US" b="1" dirty="0">
              <a:latin typeface="Microsoft YaHei" panose="020B0503020204020204" pitchFamily="34" charset="-122"/>
              <a:ea typeface="Microsoft YaHei" panose="020B0503020204020204" pitchFamily="34" charset="-122"/>
              <a:cs typeface="WenQuanYi Micro Hei" panose="020B060603080402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51748468"/>
      </p:ext>
    </p:extLst>
  </p:cSld>
  <p:clrMapOvr>
    <a:masterClrMapping/>
  </p:clrMapOvr>
  <p:transition advTm="2005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symmetry of escape probability 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graphicFrame>
        <p:nvGraphicFramePr>
          <p:cNvPr id="4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7817082"/>
              </p:ext>
            </p:extLst>
          </p:nvPr>
        </p:nvGraphicFramePr>
        <p:xfrm>
          <a:off x="1371600" y="1773238"/>
          <a:ext cx="6134100" cy="348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72" name="Visio" r:id="rId6" imgW="5289194" imgH="2914802" progId="Visio.Drawing.11">
                  <p:embed/>
                </p:oleObj>
              </mc:Choice>
              <mc:Fallback>
                <p:oleObj name="Visio" r:id="rId6" imgW="5289194" imgH="29148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773238"/>
                        <a:ext cx="6134100" cy="3484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5533" y="5591601"/>
            <a:ext cx="6193067" cy="351999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1127115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Rectangle 3 1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76400"/>
            <a:ext cx="4037013" cy="4525963"/>
          </a:xfrm>
        </p:spPr>
        <p:txBody>
          <a:bodyPr/>
          <a:lstStyle/>
          <a:p>
            <a:endParaRPr lang="en-US" altLang="en-US" sz="2800" dirty="0"/>
          </a:p>
          <a:p>
            <a:endParaRPr lang="en-US" altLang="en-US" sz="2800" dirty="0"/>
          </a:p>
        </p:txBody>
      </p:sp>
      <p:graphicFrame>
        <p:nvGraphicFramePr>
          <p:cNvPr id="84996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085427925"/>
              </p:ext>
            </p:extLst>
          </p:nvPr>
        </p:nvGraphicFramePr>
        <p:xfrm>
          <a:off x="5141913" y="1676400"/>
          <a:ext cx="3762375" cy="1455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26" name="Visio" r:id="rId9" imgW="5289194" imgH="1988515" progId="Visio.Drawing.11">
                  <p:embed/>
                </p:oleObj>
              </mc:Choice>
              <mc:Fallback>
                <p:oleObj name="Visio" r:id="rId9" imgW="5289194" imgH="19885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1913" y="1676400"/>
                        <a:ext cx="3762375" cy="1455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999" name="Object 7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706532788"/>
              </p:ext>
            </p:extLst>
          </p:nvPr>
        </p:nvGraphicFramePr>
        <p:xfrm>
          <a:off x="5116513" y="3616325"/>
          <a:ext cx="3875087" cy="218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27" name="Visio" r:id="rId11" imgW="5289194" imgH="2888590" progId="Visio.Drawing.11">
                  <p:embed/>
                </p:oleObj>
              </mc:Choice>
              <mc:Fallback>
                <p:oleObj name="Visio" r:id="rId11" imgW="5289194" imgH="28885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6513" y="3616325"/>
                        <a:ext cx="3875087" cy="218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9483653"/>
              </p:ext>
            </p:extLst>
          </p:nvPr>
        </p:nvGraphicFramePr>
        <p:xfrm>
          <a:off x="152400" y="1757363"/>
          <a:ext cx="401955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28" name="Visio" r:id="rId13" imgW="5186172" imgH="754685" progId="Visio.Drawing.11">
                  <p:embed/>
                </p:oleObj>
              </mc:Choice>
              <mc:Fallback>
                <p:oleObj name="Visio" r:id="rId13" imgW="5186172" imgH="7546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757363"/>
                        <a:ext cx="4019550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447492"/>
              </p:ext>
            </p:extLst>
          </p:nvPr>
        </p:nvGraphicFramePr>
        <p:xfrm>
          <a:off x="155575" y="3659188"/>
          <a:ext cx="4029075" cy="149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29" name="Visio" r:id="rId15" imgW="5186172" imgH="1870558" progId="Visio.Drawing.11">
                  <p:embed/>
                </p:oleObj>
              </mc:Choice>
              <mc:Fallback>
                <p:oleObj name="Visio" r:id="rId15" imgW="5186172" imgH="18705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575" y="3659188"/>
                        <a:ext cx="4029075" cy="149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08" name="AutoShape 16"/>
          <p:cNvSpPr>
            <a:spLocks noChangeArrowheads="1"/>
          </p:cNvSpPr>
          <p:nvPr/>
        </p:nvSpPr>
        <p:spPr bwMode="auto">
          <a:xfrm>
            <a:off x="4419600" y="2438400"/>
            <a:ext cx="685800" cy="457200"/>
          </a:xfrm>
          <a:prstGeom prst="rightArrow">
            <a:avLst>
              <a:gd name="adj1" fmla="val 50000"/>
              <a:gd name="adj2" fmla="val 3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09" name="AutoShape 17"/>
          <p:cNvSpPr>
            <a:spLocks noChangeArrowheads="1"/>
          </p:cNvSpPr>
          <p:nvPr/>
        </p:nvSpPr>
        <p:spPr bwMode="auto">
          <a:xfrm>
            <a:off x="4419600" y="4495800"/>
            <a:ext cx="685800" cy="457200"/>
          </a:xfrm>
          <a:prstGeom prst="rightArrow">
            <a:avLst>
              <a:gd name="adj1" fmla="val 50000"/>
              <a:gd name="adj2" fmla="val 3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7975"/>
            <a:ext cx="8229600" cy="1139825"/>
          </a:xfrm>
        </p:spPr>
        <p:txBody>
          <a:bodyPr/>
          <a:lstStyle/>
          <a:p>
            <a:pPr lvl="1"/>
            <a:r>
              <a:rPr lang="en-US" altLang="zh-CN" sz="3200" b="1" dirty="0" smtClean="0">
                <a:latin typeface="Open Sans" charset="0"/>
                <a:ea typeface="Open Sans" charset="0"/>
                <a:cs typeface="Open Sans" charset="0"/>
              </a:rPr>
              <a:t>Issue 1: “Degree-1 node</a:t>
            </a:r>
            <a:r>
              <a:rPr lang="en-US" altLang="zh-CN" sz="3200" b="1" dirty="0">
                <a:latin typeface="Open Sans" charset="0"/>
                <a:ea typeface="Open Sans" charset="0"/>
                <a:cs typeface="Open Sans" charset="0"/>
              </a:rPr>
              <a:t>”</a:t>
            </a:r>
            <a:r>
              <a:rPr lang="en-US" altLang="zh-CN" sz="3200" b="1" dirty="0" smtClean="0">
                <a:latin typeface="Open Sans" charset="0"/>
                <a:ea typeface="Open Sans" charset="0"/>
                <a:cs typeface="Open Sans" charset="0"/>
              </a:rPr>
              <a:t> effect</a:t>
            </a:r>
            <a:endParaRPr 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18" name="Rectangle 3 2"/>
          <p:cNvSpPr txBox="1">
            <a:spLocks noChangeArrowheads="1"/>
          </p:cNvSpPr>
          <p:nvPr/>
        </p:nvSpPr>
        <p:spPr bwMode="auto">
          <a:xfrm>
            <a:off x="4419600" y="986664"/>
            <a:ext cx="4732338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dding an absorbing node</a:t>
            </a: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810" y="2667000"/>
            <a:ext cx="1676190" cy="251429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5463571"/>
            <a:ext cx="1676190" cy="251429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77964" y="3209195"/>
            <a:ext cx="1999237" cy="25142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5791200"/>
            <a:ext cx="2012952" cy="251429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774757883"/>
      </p:ext>
    </p:extLst>
  </p:cSld>
  <p:clrMapOvr>
    <a:masterClrMapping/>
  </p:clrMapOvr>
  <p:transition advTm="15453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ssue 2: Weakly connected pair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105579"/>
              </p:ext>
            </p:extLst>
          </p:nvPr>
        </p:nvGraphicFramePr>
        <p:xfrm>
          <a:off x="2052638" y="1600200"/>
          <a:ext cx="5038725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8" name="Visio" r:id="rId7" imgW="5038954" imgH="751637" progId="Visio.Drawing.11">
                  <p:embed/>
                </p:oleObj>
              </mc:Choice>
              <mc:Fallback>
                <p:oleObj name="Visio" r:id="rId7" imgW="5038954" imgH="7516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2638" y="1600200"/>
                        <a:ext cx="5038725" cy="75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4419600" y="3352800"/>
            <a:ext cx="457200" cy="838200"/>
          </a:xfrm>
          <a:prstGeom prst="downArrow">
            <a:avLst>
              <a:gd name="adj1" fmla="val 50000"/>
              <a:gd name="adj2" fmla="val 458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en-US"/>
          </a:p>
        </p:txBody>
      </p:sp>
      <p:graphicFrame>
        <p:nvGraphicFramePr>
          <p:cNvPr id="8" name="Content Placeholder 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41542707"/>
              </p:ext>
            </p:extLst>
          </p:nvPr>
        </p:nvGraphicFramePr>
        <p:xfrm>
          <a:off x="2057400" y="4279900"/>
          <a:ext cx="5038725" cy="113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9" name="Visio" r:id="rId9" imgW="5038954" imgH="1130503" progId="Visio.Drawing.11">
                  <p:embed/>
                </p:oleObj>
              </mc:Choice>
              <mc:Fallback>
                <p:oleObj name="Visio" r:id="rId9" imgW="5038954" imgH="11305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279900"/>
                        <a:ext cx="5038725" cy="113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 2"/>
          <p:cNvSpPr txBox="1">
            <a:spLocks noChangeArrowheads="1"/>
          </p:cNvSpPr>
          <p:nvPr/>
        </p:nvSpPr>
        <p:spPr bwMode="auto">
          <a:xfrm>
            <a:off x="609600" y="3352800"/>
            <a:ext cx="3581400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zh-CN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rtial symmetry</a:t>
            </a:r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40057" y="2667000"/>
            <a:ext cx="3913143" cy="301714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0" y="5638800"/>
            <a:ext cx="6153143" cy="301714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7327379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olving ep(</a:t>
            </a:r>
            <a:r>
              <a:rPr lang="en-US" altLang="en-US" sz="32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-&gt; j)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5240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4987925"/>
          </a:xfrm>
        </p:spPr>
        <p:txBody>
          <a:bodyPr/>
          <a:lstStyle/>
          <a:p>
            <a:r>
              <a:rPr lang="en-US" sz="22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generalized 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oltage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alculating</a:t>
            </a: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    ,               ,</a:t>
            </a:r>
          </a:p>
          <a:p>
            <a:pPr lvl="1"/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plit                 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n </a:t>
            </a: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13" name="图片 1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88657" y="3428997"/>
            <a:ext cx="5459810" cy="926476"/>
          </a:xfrm>
          <a:prstGeom prst="rect">
            <a:avLst/>
          </a:prstGeom>
        </p:spPr>
      </p:pic>
      <p:pic>
        <p:nvPicPr>
          <p:cNvPr id="28" name="Picture 27 1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1200" y="4800599"/>
            <a:ext cx="4324572" cy="303238"/>
          </a:xfrm>
          <a:prstGeom prst="rect">
            <a:avLst/>
          </a:prstGeom>
        </p:spPr>
      </p:pic>
      <p:sp>
        <p:nvSpPr>
          <p:cNvPr id="15" name="Rectangular Callout 17"/>
          <p:cNvSpPr/>
          <p:nvPr/>
        </p:nvSpPr>
        <p:spPr>
          <a:xfrm>
            <a:off x="5562600" y="4191000"/>
            <a:ext cx="3429000" cy="843514"/>
          </a:xfrm>
          <a:prstGeom prst="wedgeRectCallout">
            <a:avLst>
              <a:gd name="adj1" fmla="val -50544"/>
              <a:gd name="adj2" fmla="val 105918"/>
            </a:avLst>
          </a:prstGeom>
          <a:solidFill>
            <a:schemeClr val="bg1"/>
          </a:solidFill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ing </a:t>
            </a:r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l </a:t>
            </a:r>
            <a:r>
              <a:rPr lang="en-US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p</a:t>
            </a:r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(i -&gt; j) requires   </a:t>
            </a:r>
            <a:endParaRPr lang="en-US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   </a:t>
            </a:r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atrix </a:t>
            </a:r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versions </a:t>
            </a:r>
            <a:endParaRPr lang="en-US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" name="Rectangle 19"/>
          <p:cNvSpPr/>
          <p:nvPr/>
        </p:nvSpPr>
        <p:spPr>
          <a:xfrm>
            <a:off x="4876800" y="5562600"/>
            <a:ext cx="1219200" cy="457199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0" name="Picture 27 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90229" y="4648200"/>
            <a:ext cx="558171" cy="245486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2" y="2188515"/>
            <a:ext cx="3679238" cy="402285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2720371"/>
            <a:ext cx="864000" cy="251429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9800" y="2720371"/>
            <a:ext cx="885334" cy="251429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3231" y="2702105"/>
            <a:ext cx="3428569" cy="42209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9649" y="5625143"/>
            <a:ext cx="6549334" cy="470857"/>
          </a:xfrm>
          <a:prstGeom prst="rect">
            <a:avLst/>
          </a:prstGeom>
        </p:spPr>
      </p:pic>
      <p:pic>
        <p:nvPicPr>
          <p:cNvPr id="30" name="图片 29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1548419"/>
            <a:ext cx="4449524" cy="280381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20529669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l-pair proximiti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2201862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3192462"/>
            <a:ext cx="8229600" cy="3540125"/>
          </a:xfrm>
        </p:spPr>
        <p:txBody>
          <a:bodyPr/>
          <a:lstStyle/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ved by Block Matrix Inversion Lemma</a:t>
            </a:r>
          </a:p>
          <a:p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l-pair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ies</a:t>
            </a:r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e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or 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l pairs 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f nodes, compute  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 complexity </a:t>
            </a:r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744662"/>
            <a:ext cx="6553200" cy="115977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4575110"/>
            <a:ext cx="1775238" cy="27123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39134" y="4876800"/>
            <a:ext cx="3466666" cy="38857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6257" y="5684548"/>
            <a:ext cx="4002743" cy="3273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5403821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e-pair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y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Content Placeholder 1"/>
          <p:cNvSpPr>
            <a:spLocks noGrp="1"/>
          </p:cNvSpPr>
          <p:nvPr>
            <p:ph idx="1"/>
          </p:nvPr>
        </p:nvSpPr>
        <p:spPr>
          <a:xfrm>
            <a:off x="457200" y="3192462"/>
            <a:ext cx="8229600" cy="3540125"/>
          </a:xfrm>
        </p:spPr>
        <p:txBody>
          <a:bodyPr/>
          <a:lstStyle/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e</a:t>
            </a:r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-pair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y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ly need two columns of </a:t>
            </a:r>
            <a:r>
              <a:rPr 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Q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aylor expansion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ing 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</a:t>
            </a:r>
            <a:r>
              <a:rPr lang="en-US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2000" baseline="30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lumn of </a:t>
            </a:r>
            <a:r>
              <a:rPr lang="en-US" sz="20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Q</a:t>
            </a:r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744662"/>
            <a:ext cx="6553200" cy="1159779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4514124"/>
            <a:ext cx="3897905" cy="286476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48124" y="5657123"/>
            <a:ext cx="5496380" cy="286476"/>
          </a:xfrm>
          <a:prstGeom prst="rect">
            <a:avLst/>
          </a:prstGeom>
        </p:spPr>
      </p:pic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32766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52578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12954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7162800" y="1219200"/>
            <a:ext cx="304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2" name="AutoShape 9"/>
          <p:cNvSpPr>
            <a:spLocks/>
          </p:cNvSpPr>
          <p:nvPr/>
        </p:nvSpPr>
        <p:spPr bwMode="auto">
          <a:xfrm rot="5400000">
            <a:off x="6362700" y="1790700"/>
            <a:ext cx="152400" cy="1600200"/>
          </a:xfrm>
          <a:prstGeom prst="rightBrace">
            <a:avLst>
              <a:gd name="adj1" fmla="val 87500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AutoShape 10"/>
          <p:cNvSpPr>
            <a:spLocks/>
          </p:cNvSpPr>
          <p:nvPr/>
        </p:nvSpPr>
        <p:spPr bwMode="auto">
          <a:xfrm rot="5400000">
            <a:off x="5600700" y="1181100"/>
            <a:ext cx="228600" cy="3048000"/>
          </a:xfrm>
          <a:prstGeom prst="rightBrace">
            <a:avLst>
              <a:gd name="adj1" fmla="val 111111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AutoShape 11"/>
          <p:cNvSpPr>
            <a:spLocks/>
          </p:cNvSpPr>
          <p:nvPr/>
        </p:nvSpPr>
        <p:spPr bwMode="auto">
          <a:xfrm rot="5400000">
            <a:off x="4495800" y="228600"/>
            <a:ext cx="228600" cy="5257800"/>
          </a:xfrm>
          <a:prstGeom prst="rightBrace">
            <a:avLst>
              <a:gd name="adj1" fmla="val 191667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Rectangle 12"/>
          <p:cNvSpPr>
            <a:spLocks noChangeArrowheads="1"/>
          </p:cNvSpPr>
          <p:nvPr/>
        </p:nvSpPr>
        <p:spPr bwMode="auto">
          <a:xfrm>
            <a:off x="28194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16" name="Rectangle 13"/>
          <p:cNvSpPr>
            <a:spLocks noChangeArrowheads="1"/>
          </p:cNvSpPr>
          <p:nvPr/>
        </p:nvSpPr>
        <p:spPr bwMode="auto">
          <a:xfrm>
            <a:off x="47244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17" name="Rectangle 14"/>
          <p:cNvSpPr>
            <a:spLocks noChangeArrowheads="1"/>
          </p:cNvSpPr>
          <p:nvPr/>
        </p:nvSpPr>
        <p:spPr bwMode="auto">
          <a:xfrm>
            <a:off x="67056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18" name="Rectangle 18"/>
          <p:cNvSpPr>
            <a:spLocks noChangeArrowheads="1"/>
          </p:cNvSpPr>
          <p:nvPr/>
        </p:nvSpPr>
        <p:spPr bwMode="auto">
          <a:xfrm>
            <a:off x="685800" y="15240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400" dirty="0"/>
              <a:t>….</a:t>
            </a:r>
          </a:p>
        </p:txBody>
      </p:sp>
      <p:sp>
        <p:nvSpPr>
          <p:cNvPr id="19" name="Rectangular Callout 7"/>
          <p:cNvSpPr/>
          <p:nvPr/>
        </p:nvSpPr>
        <p:spPr>
          <a:xfrm>
            <a:off x="6646628" y="3196423"/>
            <a:ext cx="2268772" cy="765977"/>
          </a:xfrm>
          <a:prstGeom prst="wedgeRectCallout">
            <a:avLst>
              <a:gd name="adj1" fmla="val -136361"/>
              <a:gd name="adj2" fmla="val -76363"/>
            </a:avLst>
          </a:prstGeom>
          <a:solidFill>
            <a:schemeClr val="bg1"/>
          </a:solidFill>
          <a:ln>
            <a:solidFill>
              <a:schemeClr val="tx2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 complexity</a:t>
            </a:r>
          </a:p>
          <a:p>
            <a:pPr algn="ctr"/>
            <a:endParaRPr lang="en-US" dirty="0">
              <a:solidFill>
                <a:schemeClr val="tx1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20" name="Picture 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49086" y="3659914"/>
            <a:ext cx="1232914" cy="226286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76600" y="4091971"/>
            <a:ext cx="2243048" cy="25142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42512078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/>
      <p:bldP spid="16" grpId="0"/>
      <p:bldP spid="17" grpId="0"/>
      <p:bldP spid="18" grpId="0"/>
      <p:bldP spid="1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Experimental results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Effectiveness</a:t>
            </a:r>
          </a:p>
          <a:p>
            <a:pPr lvl="1"/>
            <a:r>
              <a:rPr lang="en-US" altLang="en-US" sz="2400" dirty="0"/>
              <a:t>Link Prediction</a:t>
            </a:r>
          </a:p>
          <a:p>
            <a:pPr lvl="2"/>
            <a:r>
              <a:rPr lang="en-US" altLang="en-US" sz="2400" dirty="0"/>
              <a:t>Existence</a:t>
            </a:r>
          </a:p>
          <a:p>
            <a:pPr lvl="2"/>
            <a:r>
              <a:rPr lang="en-US" altLang="en-US" sz="2400" dirty="0" smtClean="0"/>
              <a:t>Direction</a:t>
            </a:r>
          </a:p>
          <a:p>
            <a:pPr lvl="2"/>
            <a:endParaRPr lang="en-US" altLang="en-US" sz="2400" dirty="0"/>
          </a:p>
          <a:p>
            <a:r>
              <a:rPr lang="en-US" altLang="en-US" sz="2400" dirty="0"/>
              <a:t>Efficiency</a:t>
            </a:r>
          </a:p>
          <a:p>
            <a:pPr lvl="1"/>
            <a:r>
              <a:rPr lang="en-US" altLang="en-US" sz="2400" dirty="0" smtClean="0"/>
              <a:t>Fast all-pair proximities</a:t>
            </a:r>
            <a:endParaRPr lang="en-US" altLang="en-US" sz="2400" dirty="0"/>
          </a:p>
          <a:p>
            <a:pPr lvl="1"/>
            <a:r>
              <a:rPr lang="en-US" altLang="en-US" sz="2400" dirty="0" smtClean="0"/>
              <a:t>Fast one-pair proximity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6189367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Datasets (all real)</a:t>
            </a:r>
          </a:p>
        </p:txBody>
      </p:sp>
      <p:graphicFrame>
        <p:nvGraphicFramePr>
          <p:cNvPr id="10300" name="Group 6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416360"/>
              </p:ext>
            </p:extLst>
          </p:nvPr>
        </p:nvGraphicFramePr>
        <p:xfrm>
          <a:off x="457200" y="1676400"/>
          <a:ext cx="8229600" cy="3860800"/>
        </p:xfrm>
        <a:graphic>
          <a:graphicData uri="http://schemas.openxmlformats.org/drawingml/2006/table">
            <a:tbl>
              <a:tblPr/>
              <a:tblGrid>
                <a:gridCol w="1357313"/>
                <a:gridCol w="1527175"/>
                <a:gridCol w="1527175"/>
                <a:gridCol w="3817937"/>
              </a:tblGrid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Nam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Node 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Edge 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Directional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1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4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10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-links to-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P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6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64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contact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E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76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509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trust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1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C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28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53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-cites-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8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115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email to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79822370"/>
      </p:ext>
    </p:extLst>
  </p:cSld>
  <p:clrMapOvr>
    <a:masterClrMapping/>
  </p:clrMapOvr>
  <p:transition advTm="14594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6853" name="Picture 5" descr="hist_ne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19"/>
          <a:stretch>
            <a:fillRect/>
          </a:stretch>
        </p:blipFill>
        <p:spPr bwMode="auto">
          <a:xfrm>
            <a:off x="-49213" y="3368675"/>
            <a:ext cx="6907213" cy="3565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852" name="Picture 4" descr="hist_pos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19"/>
          <a:stretch>
            <a:fillRect/>
          </a:stretch>
        </p:blipFill>
        <p:spPr bwMode="auto">
          <a:xfrm>
            <a:off x="-30163" y="152400"/>
            <a:ext cx="6907213" cy="3429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>
          <a:xfrm>
            <a:off x="3581400" y="427037"/>
            <a:ext cx="5410200" cy="1096963"/>
          </a:xfrm>
        </p:spPr>
        <p:txBody>
          <a:bodyPr/>
          <a:lstStyle/>
          <a:p>
            <a:pPr algn="r"/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existence</a:t>
            </a:r>
          </a:p>
        </p:txBody>
      </p:sp>
      <p:sp>
        <p:nvSpPr>
          <p:cNvPr id="206854" name="Text Box 6"/>
          <p:cNvSpPr txBox="1">
            <a:spLocks noChangeArrowheads="1"/>
          </p:cNvSpPr>
          <p:nvPr/>
        </p:nvSpPr>
        <p:spPr bwMode="auto">
          <a:xfrm>
            <a:off x="6705600" y="4724400"/>
            <a:ext cx="12144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800"/>
              <a:t>no link</a:t>
            </a:r>
          </a:p>
        </p:txBody>
      </p:sp>
      <p:sp>
        <p:nvSpPr>
          <p:cNvPr id="206855" name="Text Box 7"/>
          <p:cNvSpPr txBox="1">
            <a:spLocks noChangeArrowheads="1"/>
          </p:cNvSpPr>
          <p:nvPr/>
        </p:nvSpPr>
        <p:spPr bwMode="auto">
          <a:xfrm>
            <a:off x="6477000" y="1905000"/>
            <a:ext cx="14509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800"/>
              <a:t>with link</a:t>
            </a:r>
          </a:p>
        </p:txBody>
      </p:sp>
      <p:sp>
        <p:nvSpPr>
          <p:cNvPr id="206857" name="Text Box 9"/>
          <p:cNvSpPr txBox="1">
            <a:spLocks noChangeArrowheads="1"/>
          </p:cNvSpPr>
          <p:nvPr/>
        </p:nvSpPr>
        <p:spPr bwMode="auto">
          <a:xfrm>
            <a:off x="914400" y="373380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dirty="0"/>
              <a:t>density</a:t>
            </a:r>
          </a:p>
        </p:txBody>
      </p:sp>
      <p:sp>
        <p:nvSpPr>
          <p:cNvPr id="206858" name="Text Box 10"/>
          <p:cNvSpPr txBox="1">
            <a:spLocks noChangeArrowheads="1"/>
          </p:cNvSpPr>
          <p:nvPr/>
        </p:nvSpPr>
        <p:spPr bwMode="auto">
          <a:xfrm>
            <a:off x="609600" y="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/>
              <a:t>density</a:t>
            </a:r>
          </a:p>
        </p:txBody>
      </p:sp>
      <p:sp>
        <p:nvSpPr>
          <p:cNvPr id="2" name="Rectangle 1"/>
          <p:cNvSpPr/>
          <p:nvPr/>
        </p:nvSpPr>
        <p:spPr>
          <a:xfrm>
            <a:off x="6781800" y="152400"/>
            <a:ext cx="1905000" cy="15240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 2"/>
          <p:cNvSpPr/>
          <p:nvPr/>
        </p:nvSpPr>
        <p:spPr>
          <a:xfrm>
            <a:off x="6858000" y="6096000"/>
            <a:ext cx="1905000" cy="15240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0400" y="2667000"/>
            <a:ext cx="2850742" cy="301714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0400" y="6096000"/>
            <a:ext cx="2850742" cy="3017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19782101"/>
      </p:ext>
    </p:extLst>
  </p:cSld>
  <p:clrMapOvr>
    <a:masterClrMapping/>
  </p:clrMapOvr>
  <p:transition advTm="43438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existence</a:t>
            </a:r>
          </a:p>
        </p:txBody>
      </p:sp>
      <p:graphicFrame>
        <p:nvGraphicFramePr>
          <p:cNvPr id="254000" name="Group 4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50512109"/>
              </p:ext>
            </p:extLst>
          </p:nvPr>
        </p:nvGraphicFramePr>
        <p:xfrm>
          <a:off x="457200" y="2438400"/>
          <a:ext cx="8229600" cy="3667126"/>
        </p:xfrm>
        <a:graphic>
          <a:graphicData uri="http://schemas.openxmlformats.org/drawingml/2006/table">
            <a:tbl>
              <a:tblPr/>
              <a:tblGrid>
                <a:gridCol w="3124200"/>
                <a:gridCol w="5105400"/>
              </a:tblGrid>
              <a:tr h="762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Datase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Accurac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W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65.4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9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P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79.6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A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81.5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2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C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86.7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E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92.2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57200" y="1143000"/>
            <a:ext cx="8610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Q: Given a pair of nodes </a:t>
            </a:r>
            <a:r>
              <a:rPr lang="en-US" altLang="en-US" sz="2200" i="1" kern="0" dirty="0" smtClean="0">
                <a:latin typeface="Open Sans" charset="0"/>
                <a:ea typeface="Open Sans" charset="0"/>
                <a:cs typeface="Open Sans" charset="0"/>
              </a:rPr>
              <a:t>i</a:t>
            </a:r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 and </a:t>
            </a:r>
            <a:r>
              <a:rPr lang="en-US" altLang="en-US" sz="2200" i="1" kern="0" dirty="0" smtClean="0">
                <a:latin typeface="Open Sans" charset="0"/>
                <a:ea typeface="Open Sans" charset="0"/>
                <a:cs typeface="Open Sans" charset="0"/>
              </a:rPr>
              <a:t>j</a:t>
            </a:r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, </a:t>
            </a:r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is there a link between them?</a:t>
            </a:r>
          </a:p>
          <a:p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A: Yes </a:t>
            </a:r>
            <a:r>
              <a:rPr lang="en-US" altLang="en-US" sz="2200" kern="0" dirty="0" err="1" smtClean="0">
                <a:latin typeface="Open Sans" charset="0"/>
                <a:ea typeface="Open Sans" charset="0"/>
                <a:cs typeface="Open Sans" charset="0"/>
              </a:rPr>
              <a:t>iff</a:t>
            </a:r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 </a:t>
            </a:r>
            <a:r>
              <a:rPr lang="en-US" altLang="en-US" sz="2200" kern="0" dirty="0">
                <a:latin typeface="Open Sans" charset="0"/>
                <a:ea typeface="Open Sans" charset="0"/>
                <a:cs typeface="Open Sans" charset="0"/>
              </a:rPr>
              <a:t> </a:t>
            </a:r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                                   reaches a given threshold</a:t>
            </a:r>
          </a:p>
          <a:p>
            <a:endParaRPr lang="en-US" altLang="en-US" sz="2200" kern="0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3600" y="1628428"/>
            <a:ext cx="2613181" cy="2765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2918225"/>
      </p:ext>
    </p:extLst>
  </p:cSld>
  <p:clrMapOvr>
    <a:masterClrMapping/>
  </p:clrMapOvr>
  <p:transition advTm="3562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commender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ystems</a:t>
            </a:r>
            <a:r>
              <a:rPr lang="en-US" altLang="en-US" sz="3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7414" name="Oval 6"/>
          <p:cNvSpPr>
            <a:spLocks noChangeArrowheads="1"/>
          </p:cNvSpPr>
          <p:nvPr/>
        </p:nvSpPr>
        <p:spPr bwMode="auto">
          <a:xfrm>
            <a:off x="1828800" y="1589088"/>
            <a:ext cx="534988" cy="49371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6" name="Oval 8"/>
          <p:cNvSpPr>
            <a:spLocks noChangeArrowheads="1"/>
          </p:cNvSpPr>
          <p:nvPr/>
        </p:nvSpPr>
        <p:spPr bwMode="auto">
          <a:xfrm>
            <a:off x="1881188" y="3260725"/>
            <a:ext cx="534987" cy="49371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7" name="Oval 9"/>
          <p:cNvSpPr>
            <a:spLocks noChangeArrowheads="1"/>
          </p:cNvSpPr>
          <p:nvPr/>
        </p:nvSpPr>
        <p:spPr bwMode="auto">
          <a:xfrm>
            <a:off x="1938338" y="5076825"/>
            <a:ext cx="534987" cy="49371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25" name="Text Box 17"/>
          <p:cNvSpPr txBox="1">
            <a:spLocks noChangeArrowheads="1"/>
          </p:cNvSpPr>
          <p:nvPr/>
        </p:nvSpPr>
        <p:spPr bwMode="auto">
          <a:xfrm>
            <a:off x="746125" y="1519238"/>
            <a:ext cx="8858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Alice</a:t>
            </a:r>
          </a:p>
        </p:txBody>
      </p:sp>
      <p:sp>
        <p:nvSpPr>
          <p:cNvPr id="17426" name="Text Box 18"/>
          <p:cNvSpPr txBox="1">
            <a:spLocks noChangeArrowheads="1"/>
          </p:cNvSpPr>
          <p:nvPr/>
        </p:nvSpPr>
        <p:spPr bwMode="auto">
          <a:xfrm>
            <a:off x="758825" y="3386138"/>
            <a:ext cx="8858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Bob</a:t>
            </a:r>
          </a:p>
        </p:txBody>
      </p:sp>
      <p:sp>
        <p:nvSpPr>
          <p:cNvPr id="17427" name="Text Box 19"/>
          <p:cNvSpPr txBox="1">
            <a:spLocks noChangeArrowheads="1"/>
          </p:cNvSpPr>
          <p:nvPr/>
        </p:nvSpPr>
        <p:spPr bwMode="auto">
          <a:xfrm>
            <a:off x="671513" y="5145088"/>
            <a:ext cx="10842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harlie</a:t>
            </a:r>
          </a:p>
        </p:txBody>
      </p:sp>
      <p:pic>
        <p:nvPicPr>
          <p:cNvPr id="17428" name="Picture 20" descr="kill-bill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8513" y="2100263"/>
            <a:ext cx="639762" cy="8937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29" name="Picture 21" descr="flushed_away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375" y="962025"/>
            <a:ext cx="706438" cy="936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30" name="Picture 22" descr="departed-poster-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8325" y="5057775"/>
            <a:ext cx="1203325" cy="912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431" name="Line 23"/>
          <p:cNvSpPr>
            <a:spLocks noChangeShapeType="1"/>
          </p:cNvSpPr>
          <p:nvPr/>
        </p:nvSpPr>
        <p:spPr bwMode="auto">
          <a:xfrm flipV="1">
            <a:off x="2378075" y="1519238"/>
            <a:ext cx="2209800" cy="280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2" name="Line 24"/>
          <p:cNvSpPr>
            <a:spLocks noChangeShapeType="1"/>
          </p:cNvSpPr>
          <p:nvPr/>
        </p:nvSpPr>
        <p:spPr bwMode="auto">
          <a:xfrm>
            <a:off x="2363788" y="1800225"/>
            <a:ext cx="2238375" cy="871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3" name="Line 25"/>
          <p:cNvSpPr>
            <a:spLocks noChangeShapeType="1"/>
          </p:cNvSpPr>
          <p:nvPr/>
        </p:nvSpPr>
        <p:spPr bwMode="auto">
          <a:xfrm flipV="1">
            <a:off x="2405063" y="2686050"/>
            <a:ext cx="2225675" cy="858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4" name="Line 26"/>
          <p:cNvSpPr>
            <a:spLocks noChangeShapeType="1"/>
          </p:cNvSpPr>
          <p:nvPr/>
        </p:nvSpPr>
        <p:spPr bwMode="auto">
          <a:xfrm>
            <a:off x="2419350" y="3559175"/>
            <a:ext cx="1955800" cy="1927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5" name="Line 27"/>
          <p:cNvSpPr>
            <a:spLocks noChangeShapeType="1"/>
          </p:cNvSpPr>
          <p:nvPr/>
        </p:nvSpPr>
        <p:spPr bwMode="auto">
          <a:xfrm>
            <a:off x="2476500" y="5373688"/>
            <a:ext cx="1927225" cy="1127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7436" name="Picture 28" descr="million-dollar-baby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75" y="3208338"/>
            <a:ext cx="819150" cy="115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437" name="Line 29"/>
          <p:cNvSpPr>
            <a:spLocks noChangeShapeType="1"/>
          </p:cNvSpPr>
          <p:nvPr/>
        </p:nvSpPr>
        <p:spPr bwMode="auto">
          <a:xfrm flipV="1">
            <a:off x="2489200" y="3797300"/>
            <a:ext cx="2068513" cy="1562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8" name="Line 30"/>
          <p:cNvSpPr>
            <a:spLocks noChangeShapeType="1"/>
          </p:cNvSpPr>
          <p:nvPr/>
        </p:nvSpPr>
        <p:spPr bwMode="auto">
          <a:xfrm>
            <a:off x="2433638" y="3544888"/>
            <a:ext cx="2152650" cy="252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9" name="Text Box 31"/>
          <p:cNvSpPr txBox="1">
            <a:spLocks noChangeArrowheads="1"/>
          </p:cNvSpPr>
          <p:nvPr/>
        </p:nvSpPr>
        <p:spPr bwMode="auto">
          <a:xfrm>
            <a:off x="5656263" y="2925763"/>
            <a:ext cx="3262312" cy="1044575"/>
          </a:xfrm>
          <a:prstGeom prst="rect">
            <a:avLst/>
          </a:prstGeom>
          <a:noFill/>
          <a:ln w="38100">
            <a:solidFill>
              <a:srgbClr val="00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hat are the top k movie recommendations for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ice in IMDB?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3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 M. Brand. A random walks perspective on maximizing satisfaction and profit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IAM ‘05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492275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096000" y="5559425"/>
            <a:ext cx="2133600" cy="476250"/>
          </a:xfrm>
          <a:prstGeom prst="rect">
            <a:avLst/>
          </a:prstGeom>
        </p:spPr>
        <p:txBody>
          <a:bodyPr/>
          <a:lstStyle/>
          <a:p>
            <a:fld id="{6DBCEC19-E40B-474C-ACEF-DFDD24DF8AA9}" type="slidenum">
              <a:rPr lang="en-US" altLang="en-US" smtClean="0"/>
              <a:pPr/>
              <a:t>20</a:t>
            </a:fld>
            <a:endParaRPr lang="en-US" altLang="en-US"/>
          </a:p>
        </p:txBody>
      </p:sp>
      <p:sp>
        <p:nvSpPr>
          <p:cNvPr id="208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direction</a:t>
            </a:r>
          </a:p>
        </p:txBody>
      </p:sp>
      <p:sp>
        <p:nvSpPr>
          <p:cNvPr id="208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530725"/>
          </a:xfrm>
        </p:spPr>
        <p:txBody>
          <a:bodyPr/>
          <a:lstStyle/>
          <a:p>
            <a:r>
              <a:rPr lang="en-US" altLang="en-US" sz="2200" dirty="0">
                <a:latin typeface="Open Sans" charset="0"/>
                <a:ea typeface="Open Sans" charset="0"/>
                <a:cs typeface="Open Sans" charset="0"/>
              </a:rPr>
              <a:t>Q: Given the existence of the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link between </a:t>
            </a:r>
            <a:r>
              <a:rPr lang="en-US" altLang="en-US" sz="2200" i="1" dirty="0" err="1" smtClean="0">
                <a:latin typeface="Open Sans" charset="0"/>
                <a:ea typeface="Open Sans" charset="0"/>
                <a:cs typeface="Open Sans" charset="0"/>
              </a:rPr>
              <a:t>i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and </a:t>
            </a:r>
            <a:r>
              <a:rPr lang="en-US" altLang="en-US" sz="2200" i="1" dirty="0" smtClean="0">
                <a:latin typeface="Open Sans" charset="0"/>
                <a:ea typeface="Open Sans" charset="0"/>
                <a:cs typeface="Open Sans" charset="0"/>
              </a:rPr>
              <a:t>j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, </a:t>
            </a:r>
            <a:r>
              <a:rPr lang="en-US" altLang="en-US" sz="2200" dirty="0">
                <a:latin typeface="Open Sans" charset="0"/>
                <a:ea typeface="Open Sans" charset="0"/>
                <a:cs typeface="Open Sans" charset="0"/>
              </a:rPr>
              <a:t>what is the direction of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it?</a:t>
            </a:r>
            <a:endParaRPr lang="en-US" altLang="en-US" sz="2200" dirty="0">
              <a:latin typeface="Open Sans" charset="0"/>
              <a:ea typeface="Open Sans" charset="0"/>
              <a:cs typeface="Open Sans" charset="0"/>
            </a:endParaRPr>
          </a:p>
          <a:p>
            <a:r>
              <a:rPr lang="en-US" altLang="en-US" sz="2200" dirty="0">
                <a:latin typeface="Open Sans" charset="0"/>
                <a:ea typeface="Open Sans" charset="0"/>
                <a:cs typeface="Open Sans" charset="0"/>
              </a:rPr>
              <a:t>A: Compare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             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and               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, pick the greater one</a:t>
            </a:r>
            <a:endParaRPr lang="en-US" altLang="en-US" sz="2200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08900" name="Picture 4 1" descr="hist_dirlink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720975"/>
            <a:ext cx="6407150" cy="3375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8901" name="Line 5"/>
          <p:cNvSpPr>
            <a:spLocks noChangeShapeType="1"/>
          </p:cNvSpPr>
          <p:nvPr/>
        </p:nvSpPr>
        <p:spPr bwMode="auto">
          <a:xfrm>
            <a:off x="4191000" y="2438400"/>
            <a:ext cx="0" cy="3657600"/>
          </a:xfrm>
          <a:prstGeom prst="line">
            <a:avLst/>
          </a:prstGeom>
          <a:noFill/>
          <a:ln w="76200">
            <a:solidFill>
              <a:srgbClr val="FF33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8902" name="Text Box 6"/>
          <p:cNvSpPr txBox="1">
            <a:spLocks noChangeArrowheads="1"/>
          </p:cNvSpPr>
          <p:nvPr/>
        </p:nvSpPr>
        <p:spPr bwMode="auto">
          <a:xfrm>
            <a:off x="4267200" y="2601913"/>
            <a:ext cx="8397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b="1">
                <a:solidFill>
                  <a:srgbClr val="FF3300"/>
                </a:solidFill>
                <a:ea typeface="宋体" charset="0"/>
              </a:rPr>
              <a:t>&gt;70%</a:t>
            </a:r>
            <a:endParaRPr lang="en-US" altLang="en-US" sz="2000" b="1">
              <a:solidFill>
                <a:srgbClr val="FF3300"/>
              </a:solidFill>
            </a:endParaRPr>
          </a:p>
        </p:txBody>
      </p:sp>
      <p:sp>
        <p:nvSpPr>
          <p:cNvPr id="208905" name="Text Box 9"/>
          <p:cNvSpPr txBox="1">
            <a:spLocks noChangeArrowheads="1"/>
          </p:cNvSpPr>
          <p:nvPr/>
        </p:nvSpPr>
        <p:spPr bwMode="auto">
          <a:xfrm>
            <a:off x="296862" y="274320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dirty="0">
                <a:solidFill>
                  <a:srgbClr val="A50021"/>
                </a:solidFill>
              </a:rPr>
              <a:t>density</a:t>
            </a: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61705" y="1981200"/>
            <a:ext cx="1119695" cy="276572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7200" y="1981200"/>
            <a:ext cx="1119695" cy="27657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40857" y="5794286"/>
            <a:ext cx="2850743" cy="3017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36657710"/>
      </p:ext>
    </p:extLst>
  </p:cSld>
  <p:clrMapOvr>
    <a:masterClrMapping/>
  </p:clrMapOvr>
  <p:transition advTm="67312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Efficiency: Fast all-pair </a:t>
            </a:r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proximities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10949" name="Picture 5" descr="sca_all_no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990600"/>
            <a:ext cx="6554788" cy="5127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0950" name="Text Box 6"/>
          <p:cNvSpPr txBox="1">
            <a:spLocks noChangeArrowheads="1"/>
          </p:cNvSpPr>
          <p:nvPr/>
        </p:nvSpPr>
        <p:spPr bwMode="auto">
          <a:xfrm>
            <a:off x="5183188" y="5119688"/>
            <a:ext cx="23606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Size of Graph</a:t>
            </a:r>
          </a:p>
        </p:txBody>
      </p:sp>
      <p:sp>
        <p:nvSpPr>
          <p:cNvPr id="210951" name="Text Box 7"/>
          <p:cNvSpPr txBox="1">
            <a:spLocks noChangeArrowheads="1"/>
          </p:cNvSpPr>
          <p:nvPr/>
        </p:nvSpPr>
        <p:spPr bwMode="auto">
          <a:xfrm>
            <a:off x="685800" y="1295400"/>
            <a:ext cx="1965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 Time (sec)</a:t>
            </a:r>
          </a:p>
        </p:txBody>
      </p:sp>
      <p:sp>
        <p:nvSpPr>
          <p:cNvPr id="210952" name="Rectangle 8"/>
          <p:cNvSpPr>
            <a:spLocks noChangeArrowheads="1"/>
          </p:cNvSpPr>
          <p:nvPr/>
        </p:nvSpPr>
        <p:spPr bwMode="auto">
          <a:xfrm>
            <a:off x="4191000" y="2209800"/>
            <a:ext cx="2209800" cy="1143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0953" name="Text Box 9"/>
          <p:cNvSpPr txBox="1">
            <a:spLocks noChangeArrowheads="1"/>
          </p:cNvSpPr>
          <p:nvPr/>
        </p:nvSpPr>
        <p:spPr bwMode="auto">
          <a:xfrm>
            <a:off x="4098925" y="1905000"/>
            <a:ext cx="2201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  <a:ea typeface="宋体" charset="0"/>
              </a:rPr>
              <a:t>Straight-Solver</a:t>
            </a:r>
            <a:endParaRPr lang="en-US" altLang="en-US" sz="2400">
              <a:solidFill>
                <a:srgbClr val="0000FF"/>
              </a:solidFill>
            </a:endParaRPr>
          </a:p>
        </p:txBody>
      </p:sp>
      <p:sp>
        <p:nvSpPr>
          <p:cNvPr id="210954" name="Text Box 10"/>
          <p:cNvSpPr txBox="1">
            <a:spLocks noChangeArrowheads="1"/>
          </p:cNvSpPr>
          <p:nvPr/>
        </p:nvSpPr>
        <p:spPr bwMode="auto">
          <a:xfrm>
            <a:off x="990600" y="3962400"/>
            <a:ext cx="19127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 err="1" smtClean="0">
                <a:solidFill>
                  <a:srgbClr val="FF3300"/>
                </a:solidFill>
                <a:ea typeface="宋体" charset="0"/>
              </a:rPr>
              <a:t>FastAllProxs</a:t>
            </a:r>
            <a:endParaRPr lang="en-US" altLang="en-US" sz="2400" dirty="0">
              <a:solidFill>
                <a:srgbClr val="FF3300"/>
              </a:solidFill>
            </a:endParaRPr>
          </a:p>
        </p:txBody>
      </p:sp>
      <p:sp>
        <p:nvSpPr>
          <p:cNvPr id="210955" name="Text Box 11"/>
          <p:cNvSpPr txBox="1">
            <a:spLocks noChangeArrowheads="1"/>
          </p:cNvSpPr>
          <p:nvPr/>
        </p:nvSpPr>
        <p:spPr bwMode="auto">
          <a:xfrm>
            <a:off x="6899275" y="1981200"/>
            <a:ext cx="125412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FF3300"/>
                </a:solidFill>
                <a:ea typeface="宋体" charset="0"/>
              </a:rPr>
              <a:t>1,000x</a:t>
            </a:r>
          </a:p>
          <a:p>
            <a:r>
              <a:rPr lang="en-US" altLang="zh-CN" sz="2800" dirty="0" smtClean="0">
                <a:solidFill>
                  <a:srgbClr val="FF3300"/>
                </a:solidFill>
                <a:ea typeface="宋体" charset="0"/>
              </a:rPr>
              <a:t>faster</a:t>
            </a:r>
            <a:endParaRPr lang="en-US" altLang="en-US" sz="2800" dirty="0">
              <a:solidFill>
                <a:srgbClr val="FF3300"/>
              </a:solidFill>
            </a:endParaRPr>
          </a:p>
        </p:txBody>
      </p:sp>
      <p:sp>
        <p:nvSpPr>
          <p:cNvPr id="210956" name="Line 12"/>
          <p:cNvSpPr>
            <a:spLocks noChangeShapeType="1"/>
          </p:cNvSpPr>
          <p:nvPr/>
        </p:nvSpPr>
        <p:spPr bwMode="auto">
          <a:xfrm>
            <a:off x="6781800" y="1447800"/>
            <a:ext cx="0" cy="22860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631112"/>
      </p:ext>
    </p:extLst>
  </p:cSld>
  <p:clrMapOvr>
    <a:masterClrMapping/>
  </p:clrMapOvr>
  <p:transition advTm="20563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Efficiency: Fast </a:t>
            </a:r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one-pair proximity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11972" name="Picture 4" descr="sca_one_no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137" y="838200"/>
            <a:ext cx="6535738" cy="5267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1973" name="Text Box 5"/>
          <p:cNvSpPr txBox="1">
            <a:spLocks noChangeArrowheads="1"/>
          </p:cNvSpPr>
          <p:nvPr/>
        </p:nvSpPr>
        <p:spPr bwMode="auto">
          <a:xfrm>
            <a:off x="5267325" y="4876800"/>
            <a:ext cx="23606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Size of Graph</a:t>
            </a:r>
          </a:p>
        </p:txBody>
      </p:sp>
      <p:sp>
        <p:nvSpPr>
          <p:cNvPr id="211974" name="Text Box 6"/>
          <p:cNvSpPr txBox="1">
            <a:spLocks noChangeArrowheads="1"/>
          </p:cNvSpPr>
          <p:nvPr/>
        </p:nvSpPr>
        <p:spPr bwMode="auto">
          <a:xfrm>
            <a:off x="769937" y="1143000"/>
            <a:ext cx="1965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 Time (sec)</a:t>
            </a:r>
          </a:p>
        </p:txBody>
      </p:sp>
      <p:sp>
        <p:nvSpPr>
          <p:cNvPr id="211975" name="Rectangle 7"/>
          <p:cNvSpPr>
            <a:spLocks noChangeArrowheads="1"/>
          </p:cNvSpPr>
          <p:nvPr/>
        </p:nvSpPr>
        <p:spPr bwMode="auto">
          <a:xfrm>
            <a:off x="4198937" y="1981200"/>
            <a:ext cx="2362200" cy="1371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6" name="Rectangle 8"/>
          <p:cNvSpPr>
            <a:spLocks noChangeArrowheads="1"/>
          </p:cNvSpPr>
          <p:nvPr/>
        </p:nvSpPr>
        <p:spPr bwMode="auto">
          <a:xfrm>
            <a:off x="1227137" y="3810000"/>
            <a:ext cx="2362200" cy="838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7" name="Rectangle 9"/>
          <p:cNvSpPr>
            <a:spLocks noChangeArrowheads="1"/>
          </p:cNvSpPr>
          <p:nvPr/>
        </p:nvSpPr>
        <p:spPr bwMode="auto">
          <a:xfrm>
            <a:off x="3513137" y="3581400"/>
            <a:ext cx="2819400" cy="914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8" name="Text Box 10"/>
          <p:cNvSpPr txBox="1">
            <a:spLocks noChangeArrowheads="1"/>
          </p:cNvSpPr>
          <p:nvPr/>
        </p:nvSpPr>
        <p:spPr bwMode="auto">
          <a:xfrm>
            <a:off x="1379537" y="4267200"/>
            <a:ext cx="199766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 err="1" smtClean="0">
                <a:solidFill>
                  <a:srgbClr val="FF3300"/>
                </a:solidFill>
                <a:ea typeface="宋体" charset="0"/>
              </a:rPr>
              <a:t>FastOneProx</a:t>
            </a:r>
            <a:endParaRPr lang="en-US" altLang="en-US" sz="2400" dirty="0">
              <a:solidFill>
                <a:srgbClr val="FF3300"/>
              </a:solidFill>
            </a:endParaRPr>
          </a:p>
        </p:txBody>
      </p:sp>
      <p:sp>
        <p:nvSpPr>
          <p:cNvPr id="211979" name="Text Box 11"/>
          <p:cNvSpPr txBox="1">
            <a:spLocks noChangeArrowheads="1"/>
          </p:cNvSpPr>
          <p:nvPr/>
        </p:nvSpPr>
        <p:spPr bwMode="auto">
          <a:xfrm>
            <a:off x="4259262" y="1752600"/>
            <a:ext cx="2201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  <a:ea typeface="宋体" charset="0"/>
              </a:rPr>
              <a:t>Straight-Solver</a:t>
            </a:r>
            <a:endParaRPr lang="en-US" altLang="en-US" sz="2400">
              <a:solidFill>
                <a:srgbClr val="0000FF"/>
              </a:solidFill>
            </a:endParaRPr>
          </a:p>
        </p:txBody>
      </p:sp>
      <p:sp>
        <p:nvSpPr>
          <p:cNvPr id="211981" name="Line 13"/>
          <p:cNvSpPr>
            <a:spLocks noChangeShapeType="1"/>
          </p:cNvSpPr>
          <p:nvPr/>
        </p:nvSpPr>
        <p:spPr bwMode="auto">
          <a:xfrm>
            <a:off x="6713537" y="1524000"/>
            <a:ext cx="0" cy="30480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1982" name="Text Box 14"/>
          <p:cNvSpPr txBox="1">
            <a:spLocks noChangeArrowheads="1"/>
          </p:cNvSpPr>
          <p:nvPr/>
        </p:nvSpPr>
        <p:spPr bwMode="auto">
          <a:xfrm>
            <a:off x="7059612" y="2209800"/>
            <a:ext cx="1627188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3200" dirty="0">
                <a:solidFill>
                  <a:srgbClr val="FF3300"/>
                </a:solidFill>
                <a:ea typeface="宋体" charset="0"/>
              </a:rPr>
              <a:t>1,0000x</a:t>
            </a:r>
          </a:p>
          <a:p>
            <a:r>
              <a:rPr lang="en-US" altLang="zh-CN" sz="3200" dirty="0" smtClean="0">
                <a:solidFill>
                  <a:srgbClr val="FF3300"/>
                </a:solidFill>
                <a:ea typeface="宋体" charset="0"/>
              </a:rPr>
              <a:t>faster</a:t>
            </a:r>
            <a:endParaRPr lang="en-US" altLang="en-US" sz="3200" dirty="0">
              <a:solidFill>
                <a:srgbClr val="FF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4018962"/>
      </p:ext>
    </p:extLst>
  </p:cSld>
  <p:clrMapOvr>
    <a:masterClrMapping/>
  </p:clrMapOvr>
  <p:transition advTm="7125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2971800"/>
            <a:ext cx="8229600" cy="3159125"/>
          </a:xfrm>
        </p:spPr>
        <p:txBody>
          <a:bodyPr/>
          <a:lstStyle/>
          <a:p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tuitively</a:t>
            </a:r>
            <a:r>
              <a:rPr lang="en-US" altLang="en-US" sz="2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sz="22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 long walk always ends up in stationary distribution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uppose the walk length is </a:t>
            </a:r>
            <a:r>
              <a:rPr 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then the expected number it visits  </a:t>
            </a:r>
            <a:r>
              <a:rPr 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is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average time between two visits is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igorously pro</a:t>
            </a:r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ed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y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the </a:t>
            </a:r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trong Law of Large Numbers</a:t>
            </a:r>
            <a:r>
              <a:rPr lang="en-US" altLang="en-US" sz="2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endParaRPr lang="en-US" sz="22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L. Lovász. Random walks on graphs: A survey. </a:t>
            </a:r>
            <a:r>
              <a:rPr lang="en-US" altLang="en-US" sz="1200" b="1" i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993.</a:t>
            </a:r>
            <a:endParaRPr lang="en-US" altLang="en-US" sz="1200" b="1" i="1" dirty="0" smtClean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</a:t>
            </a:r>
            <a:r>
              <a:rPr lang="en-US" altLang="zh-CN" sz="1200" b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. Blum, J. Hopcroft, &amp; R. Kannan. Foundations of Data Science. </a:t>
            </a:r>
            <a:r>
              <a:rPr lang="en-US" altLang="zh-CN" sz="1200" b="1" i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016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519" y="1219200"/>
            <a:ext cx="7835681" cy="12192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53676" y="3543314"/>
            <a:ext cx="161524" cy="11428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4238" y="4133114"/>
            <a:ext cx="400762" cy="210286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02933" y="4466886"/>
            <a:ext cx="1002667" cy="3337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371967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ovász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Random walks on graphs: A survey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99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9" name="Content Placeholder 1"/>
          <p:cNvSpPr>
            <a:spLocks noGrp="1"/>
          </p:cNvSpPr>
          <p:nvPr>
            <p:ph idx="1"/>
          </p:nvPr>
        </p:nvSpPr>
        <p:spPr>
          <a:xfrm>
            <a:off x="457200" y="2971800"/>
            <a:ext cx="8229600" cy="3159125"/>
          </a:xfrm>
        </p:spPr>
        <p:txBody>
          <a:bodyPr/>
          <a:lstStyle/>
          <a:p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of</a:t>
            </a:r>
            <a:r>
              <a:rPr lang="en-US" altLang="en-US" sz="2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sz="22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nsider a random walk </a:t>
            </a:r>
            <a:r>
              <a:rPr 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starting at </a:t>
            </a:r>
            <a:r>
              <a:rPr lang="en-US" sz="2000" i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and random variables</a:t>
            </a:r>
          </a:p>
          <a:p>
            <a:pPr lvl="2"/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X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= the first time </a:t>
            </a:r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turns 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 </a:t>
            </a:r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</a:p>
          <a:p>
            <a:pPr lvl="2"/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Y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= the first time </a:t>
            </a:r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returns to </a:t>
            </a:r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fter 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isiting </a:t>
            </a:r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y definition                    and  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leary </a:t>
            </a:r>
            <a:r>
              <a:rPr 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X ≤ Y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and</a:t>
            </a:r>
          </a:p>
          <a:p>
            <a:pPr lvl="2"/>
            <a:r>
              <a:rPr lang="en-US" sz="16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so  </a:t>
            </a:r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676" y="4468410"/>
            <a:ext cx="1185524" cy="33219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5800" y="4495800"/>
            <a:ext cx="1528381" cy="251429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83076" y="4825019"/>
            <a:ext cx="3058286" cy="280381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68657" y="5181600"/>
            <a:ext cx="4908343" cy="226286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8695" y="5486400"/>
            <a:ext cx="4505905" cy="332190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219200"/>
            <a:ext cx="7822430" cy="1702383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2678434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6" name="Content Placeholder 1"/>
          <p:cNvSpPr txBox="1">
            <a:spLocks/>
          </p:cNvSpPr>
          <p:nvPr/>
        </p:nvSpPr>
        <p:spPr bwMode="auto">
          <a:xfrm>
            <a:off x="457200" y="2667000"/>
            <a:ext cx="8229600" cy="315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sz="22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endParaRPr lang="en-US" sz="22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call that             is small whenever      </a:t>
            </a:r>
            <a:r>
              <a:rPr lang="en-US" altLang="zh-CN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s </a:t>
            </a:r>
            <a:r>
              <a:rPr lang="en-US" altLang="zh-CN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arge</a:t>
            </a:r>
            <a:endParaRPr lang="en-US" altLang="zh-CN" sz="22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d for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ation</a:t>
            </a:r>
            <a:endParaRPr lang="en-US" sz="20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sz="18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 alleviate this</a:t>
            </a:r>
          </a:p>
          <a:p>
            <a:pPr lvl="1"/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arkar et al.</a:t>
            </a:r>
            <a:r>
              <a:rPr lang="en-US" alt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strict the length of random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alk</a:t>
            </a:r>
            <a:r>
              <a:rPr 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sz="20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ng et al.</a:t>
            </a:r>
            <a:r>
              <a:rPr lang="en-US" alt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duce the dependence on stationary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istribution</a:t>
            </a:r>
            <a:r>
              <a:rPr lang="en-US" altLang="en-US" sz="20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</a:t>
            </a:r>
            <a:endParaRPr lang="en-US" sz="20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3048000"/>
            <a:ext cx="4855924" cy="501181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4114" y="3962400"/>
            <a:ext cx="683886" cy="276572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62600" y="4066057"/>
            <a:ext cx="238019" cy="201143"/>
          </a:xfrm>
          <a:prstGeom prst="rect">
            <a:avLst/>
          </a:prstGeom>
        </p:spPr>
      </p:pic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Sarkar, A. Moore, &amp; A. Prakash. Fast Incremental Proximity Search in Large Graphs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‘08.</a:t>
            </a: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. Tong, Y.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direction-aware proximity for graph mining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DD ‘07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10" name="图片 9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219200"/>
            <a:ext cx="7822430" cy="1702383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8918075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 noChangeArrowheads="1"/>
          </p:cNvSpPr>
          <p:nvPr>
            <p:ph type="title"/>
          </p:nvPr>
        </p:nvSpPr>
        <p:spPr>
          <a:xfrm>
            <a:off x="2705100" y="2971800"/>
            <a:ext cx="3733800" cy="914400"/>
          </a:xfrm>
        </p:spPr>
        <p:txBody>
          <a:bodyPr anchor="ctr"/>
          <a:lstStyle/>
          <a:p>
            <a:pPr algn="ctr"/>
            <a:r>
              <a:rPr lang="en-US" altLang="en-US" sz="44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End</a:t>
            </a:r>
            <a:endParaRPr lang="en-US" altLang="en-US" sz="44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30819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ntent-based search in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atabases</a:t>
            </a:r>
            <a:r>
              <a:rPr lang="en-US" altLang="en-US" sz="32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, 2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30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6832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hakrabarti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Dynamic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in entity-relation graph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‘07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A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lmin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ristidis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Y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akonstantinou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bjectRank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: Authority-based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eyword </a:t>
            </a:r>
            <a:b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search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 databases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LDB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‘04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</a:t>
            </a:r>
          </a:p>
        </p:txBody>
      </p:sp>
      <p:sp>
        <p:nvSpPr>
          <p:cNvPr id="180232" name="Text Box 8"/>
          <p:cNvSpPr txBox="1">
            <a:spLocks noChangeArrowheads="1"/>
          </p:cNvSpPr>
          <p:nvPr/>
        </p:nvSpPr>
        <p:spPr bwMode="auto">
          <a:xfrm>
            <a:off x="4546600" y="4156075"/>
            <a:ext cx="1625600" cy="37623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 #2</a:t>
            </a:r>
          </a:p>
        </p:txBody>
      </p:sp>
      <p:sp>
        <p:nvSpPr>
          <p:cNvPr id="180233" name="Text Box 9"/>
          <p:cNvSpPr txBox="1">
            <a:spLocks noChangeArrowheads="1"/>
          </p:cNvSpPr>
          <p:nvPr/>
        </p:nvSpPr>
        <p:spPr bwMode="auto">
          <a:xfrm>
            <a:off x="4559300" y="2122488"/>
            <a:ext cx="1625600" cy="37623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 #1</a:t>
            </a:r>
          </a:p>
        </p:txBody>
      </p:sp>
      <p:sp>
        <p:nvSpPr>
          <p:cNvPr id="180234" name="Text Box 10"/>
          <p:cNvSpPr txBox="1">
            <a:spLocks noChangeArrowheads="1"/>
          </p:cNvSpPr>
          <p:nvPr/>
        </p:nvSpPr>
        <p:spPr bwMode="auto">
          <a:xfrm>
            <a:off x="749300" y="5497513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VM</a:t>
            </a:r>
          </a:p>
        </p:txBody>
      </p:sp>
      <p:sp>
        <p:nvSpPr>
          <p:cNvPr id="180236" name="Text Box 12"/>
          <p:cNvSpPr txBox="1">
            <a:spLocks noChangeArrowheads="1"/>
          </p:cNvSpPr>
          <p:nvPr/>
        </p:nvSpPr>
        <p:spPr bwMode="auto">
          <a:xfrm>
            <a:off x="365125" y="2166938"/>
            <a:ext cx="2046288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argin</a:t>
            </a:r>
          </a:p>
        </p:txBody>
      </p:sp>
      <p:sp>
        <p:nvSpPr>
          <p:cNvPr id="180241" name="Line 17"/>
          <p:cNvSpPr>
            <a:spLocks noChangeShapeType="1"/>
          </p:cNvSpPr>
          <p:nvPr/>
        </p:nvSpPr>
        <p:spPr bwMode="auto">
          <a:xfrm flipV="1">
            <a:off x="5348288" y="2536825"/>
            <a:ext cx="0" cy="1538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43" name="Text Box 19"/>
          <p:cNvSpPr txBox="1">
            <a:spLocks noChangeArrowheads="1"/>
          </p:cNvSpPr>
          <p:nvPr/>
        </p:nvSpPr>
        <p:spPr bwMode="auto">
          <a:xfrm>
            <a:off x="746125" y="1449388"/>
            <a:ext cx="1625600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aximum</a:t>
            </a:r>
          </a:p>
        </p:txBody>
      </p:sp>
      <p:sp>
        <p:nvSpPr>
          <p:cNvPr id="180244" name="Text Box 20"/>
          <p:cNvSpPr txBox="1">
            <a:spLocks noChangeArrowheads="1"/>
          </p:cNvSpPr>
          <p:nvPr/>
        </p:nvSpPr>
        <p:spPr bwMode="auto">
          <a:xfrm>
            <a:off x="558800" y="2927350"/>
            <a:ext cx="19018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lassification</a:t>
            </a:r>
          </a:p>
        </p:txBody>
      </p:sp>
      <p:sp>
        <p:nvSpPr>
          <p:cNvPr id="180246" name="Text Box 22"/>
          <p:cNvSpPr txBox="1">
            <a:spLocks noChangeArrowheads="1"/>
          </p:cNvSpPr>
          <p:nvPr/>
        </p:nvSpPr>
        <p:spPr bwMode="auto">
          <a:xfrm>
            <a:off x="2851150" y="1519238"/>
            <a:ext cx="19446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has-word</a:t>
            </a:r>
          </a:p>
        </p:txBody>
      </p:sp>
      <p:sp>
        <p:nvSpPr>
          <p:cNvPr id="180251" name="Line 27"/>
          <p:cNvSpPr>
            <a:spLocks noChangeShapeType="1"/>
          </p:cNvSpPr>
          <p:nvPr/>
        </p:nvSpPr>
        <p:spPr bwMode="auto">
          <a:xfrm>
            <a:off x="2341563" y="1814513"/>
            <a:ext cx="2189162" cy="376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2" name="Line 28"/>
          <p:cNvSpPr>
            <a:spLocks noChangeShapeType="1"/>
          </p:cNvSpPr>
          <p:nvPr/>
        </p:nvSpPr>
        <p:spPr bwMode="auto">
          <a:xfrm flipV="1">
            <a:off x="2427288" y="2322513"/>
            <a:ext cx="2103437" cy="14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3" name="Line 29"/>
          <p:cNvSpPr>
            <a:spLocks noChangeShapeType="1"/>
          </p:cNvSpPr>
          <p:nvPr/>
        </p:nvSpPr>
        <p:spPr bwMode="auto">
          <a:xfrm flipV="1">
            <a:off x="2443163" y="2409825"/>
            <a:ext cx="2103437" cy="6969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4" name="Text Box 30"/>
          <p:cNvSpPr txBox="1">
            <a:spLocks noChangeArrowheads="1"/>
          </p:cNvSpPr>
          <p:nvPr/>
        </p:nvSpPr>
        <p:spPr bwMode="auto">
          <a:xfrm>
            <a:off x="5389563" y="3290887"/>
            <a:ext cx="23066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cites-paper</a:t>
            </a:r>
          </a:p>
        </p:txBody>
      </p:sp>
      <p:sp>
        <p:nvSpPr>
          <p:cNvPr id="180255" name="Line 31"/>
          <p:cNvSpPr>
            <a:spLocks noChangeShapeType="1"/>
          </p:cNvSpPr>
          <p:nvPr/>
        </p:nvSpPr>
        <p:spPr bwMode="auto">
          <a:xfrm>
            <a:off x="2311400" y="4368800"/>
            <a:ext cx="22209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6" name="Text Box 32"/>
          <p:cNvSpPr txBox="1">
            <a:spLocks noChangeArrowheads="1"/>
          </p:cNvSpPr>
          <p:nvPr/>
        </p:nvSpPr>
        <p:spPr bwMode="auto">
          <a:xfrm>
            <a:off x="2495550" y="3833813"/>
            <a:ext cx="19446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has-word</a:t>
            </a:r>
          </a:p>
        </p:txBody>
      </p:sp>
      <p:sp>
        <p:nvSpPr>
          <p:cNvPr id="180257" name="Line 33"/>
          <p:cNvSpPr>
            <a:spLocks noChangeShapeType="1"/>
          </p:cNvSpPr>
          <p:nvPr/>
        </p:nvSpPr>
        <p:spPr bwMode="auto">
          <a:xfrm flipH="1">
            <a:off x="2224088" y="4368800"/>
            <a:ext cx="2293937" cy="1292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9" name="Text Box 35"/>
          <p:cNvSpPr txBox="1">
            <a:spLocks noChangeArrowheads="1"/>
          </p:cNvSpPr>
          <p:nvPr/>
        </p:nvSpPr>
        <p:spPr bwMode="auto">
          <a:xfrm>
            <a:off x="814388" y="4168775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arge</a:t>
            </a:r>
          </a:p>
        </p:txBody>
      </p:sp>
      <p:sp>
        <p:nvSpPr>
          <p:cNvPr id="180260" name="Text Box 36"/>
          <p:cNvSpPr txBox="1">
            <a:spLocks noChangeArrowheads="1"/>
          </p:cNvSpPr>
          <p:nvPr/>
        </p:nvSpPr>
        <p:spPr bwMode="auto">
          <a:xfrm>
            <a:off x="769938" y="4835525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cale</a:t>
            </a:r>
          </a:p>
        </p:txBody>
      </p:sp>
      <p:sp>
        <p:nvSpPr>
          <p:cNvPr id="180261" name="Line 37"/>
          <p:cNvSpPr>
            <a:spLocks noChangeShapeType="1"/>
          </p:cNvSpPr>
          <p:nvPr/>
        </p:nvSpPr>
        <p:spPr bwMode="auto">
          <a:xfrm flipV="1">
            <a:off x="2297113" y="4354513"/>
            <a:ext cx="2263775" cy="666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64" name="Text Box 40"/>
          <p:cNvSpPr txBox="1">
            <a:spLocks noChangeArrowheads="1"/>
          </p:cNvSpPr>
          <p:nvPr/>
        </p:nvSpPr>
        <p:spPr bwMode="auto">
          <a:xfrm>
            <a:off x="6400800" y="1900238"/>
            <a:ext cx="2351088" cy="1015663"/>
          </a:xfrm>
          <a:prstGeom prst="rect">
            <a:avLst/>
          </a:prstGeom>
          <a:noFill/>
          <a:ln w="57150">
            <a:solidFill>
              <a:srgbClr val="00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ind top </a:t>
            </a:r>
            <a:r>
              <a:rPr lang="en-US" altLang="en-US" sz="2000" i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</a:t>
            </a: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papers matching “SVM” in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BLP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545707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dom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alk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sed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y measures</a:t>
            </a:r>
            <a:b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 directed graph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981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24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G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eh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&amp; J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idom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(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’03)</a:t>
            </a:r>
            <a:endParaRPr lang="en-US" altLang="zh-CN" sz="2000" b="1" i="1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hitting and commute times</a:t>
            </a: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. Sarkar, A. Moore, &amp; A. Prakash (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’08)</a:t>
            </a:r>
          </a:p>
          <a:p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scape probability</a:t>
            </a: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. Tong, Y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(KDD ’07)</a:t>
            </a:r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591500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199" y="1828800"/>
            <a:ext cx="5062538" cy="4821237"/>
          </a:xfrm>
        </p:spPr>
        <p:txBody>
          <a:bodyPr/>
          <a:lstStyle/>
          <a:p>
            <a:pPr eaLnBrk="1" hangingPunct="1"/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Starts </a:t>
            </a:r>
            <a:r>
              <a:rPr lang="en-US" altLang="en-US" sz="2200" dirty="0">
                <a:latin typeface="Open Sans" charset="0"/>
                <a:ea typeface="Open Sans" charset="0"/>
                <a:cs typeface="Open Sans" charset="0"/>
              </a:rPr>
              <a:t>at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</a:t>
            </a:r>
            <a:r>
              <a:rPr lang="en-US" altLang="en-US" sz="2200" i="1" dirty="0" smtClean="0">
                <a:latin typeface="Open Sans" charset="0"/>
                <a:ea typeface="Open Sans" charset="0"/>
                <a:cs typeface="Open Sans" charset="0"/>
              </a:rPr>
              <a:t>i</a:t>
            </a:r>
            <a:endParaRPr lang="en-US" altLang="en-US" sz="2200" i="1" dirty="0" smtClean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Moves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to a neighbor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</a:t>
            </a:r>
            <a:r>
              <a:rPr lang="en-US" altLang="en-US" sz="2200" i="1" dirty="0" smtClean="0">
                <a:latin typeface="Open Sans" charset="0"/>
                <a:ea typeface="Open Sans" charset="0"/>
                <a:cs typeface="Open Sans" charset="0"/>
              </a:rPr>
              <a:t>j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randomly</a:t>
            </a:r>
            <a:endParaRPr lang="en-US" altLang="en-US" sz="2200" i="1" dirty="0" smtClean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Continues</a:t>
            </a:r>
            <a:endParaRPr lang="en-US" altLang="en-US" sz="2200" dirty="0" smtClean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endParaRPr lang="en-US" altLang="en-US" sz="2200" dirty="0">
              <a:latin typeface="Open Sans" charset="0"/>
              <a:ea typeface="Open Sans" charset="0"/>
              <a:cs typeface="Open Sans" charset="0"/>
            </a:endParaRPr>
          </a:p>
          <a:p>
            <a:pPr marL="0" indent="0" eaLnBrk="1" hangingPunct="1">
              <a:buNone/>
            </a:pPr>
            <a:endParaRPr lang="en-US" altLang="en-US" sz="2200" dirty="0" smtClean="0">
              <a:latin typeface="Open Sans" charset="0"/>
              <a:ea typeface="Open Sans" charset="0"/>
              <a:cs typeface="Open Sans" charset="0"/>
            </a:endParaRPr>
          </a:p>
          <a:p>
            <a:pPr marL="0" indent="0" eaLnBrk="1" hangingPunct="1">
              <a:buNone/>
            </a:pPr>
            <a:endParaRPr lang="en-US" altLang="en-US" sz="2200" dirty="0" smtClean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Transition matrix</a:t>
            </a:r>
            <a:r>
              <a:rPr lang="en-US" altLang="en-US" sz="20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</a:t>
            </a:r>
          </a:p>
          <a:p>
            <a:pPr lvl="1"/>
            <a:r>
              <a:rPr lang="en-US" altLang="en-US" sz="2000" dirty="0" smtClean="0">
                <a:latin typeface="Open Sans" charset="0"/>
                <a:ea typeface="Open Sans" charset="0"/>
                <a:cs typeface="Open Sans" charset="0"/>
              </a:rPr>
              <a:t>               </a:t>
            </a:r>
          </a:p>
          <a:p>
            <a:pPr lvl="1"/>
            <a:r>
              <a:rPr lang="en-US" altLang="en-US" sz="2000" dirty="0" smtClean="0">
                <a:latin typeface="Open Sans" charset="0"/>
                <a:ea typeface="Open Sans" charset="0"/>
                <a:cs typeface="Open Sans" charset="0"/>
              </a:rPr>
              <a:t>        </a:t>
            </a:r>
            <a:endParaRPr lang="en-US" altLang="en-US" sz="2000" i="1" dirty="0" smtClean="0">
              <a:latin typeface="Open Sans" charset="0"/>
              <a:ea typeface="Open Sans" charset="0"/>
              <a:cs typeface="Open Sans" charset="0"/>
            </a:endParaRPr>
          </a:p>
          <a:p>
            <a:pPr lvl="1"/>
            <a:r>
              <a:rPr lang="en-US" altLang="en-US" sz="2800" dirty="0" smtClean="0">
                <a:latin typeface="Open Sans" charset="0"/>
                <a:ea typeface="Open Sans" charset="0"/>
                <a:cs typeface="Open Sans" charset="0"/>
              </a:rPr>
              <a:t> </a:t>
            </a:r>
            <a:endParaRPr lang="en-US" altLang="en-US" sz="2800" dirty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endParaRPr lang="en-US" altLang="en-US" sz="2400" dirty="0" smtClean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endParaRPr lang="en-US" altLang="en-US" sz="2400" dirty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endParaRPr lang="en-US" altLang="en-US" sz="2400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5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dom walk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6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zh-CN" sz="1200" b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. Blum, J. Hopcroft, &amp; R. Kannan. Foundations of Data Science. </a:t>
            </a:r>
            <a:r>
              <a:rPr lang="en-US" altLang="zh-CN" sz="1200" b="1" i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016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28457" y="4724400"/>
            <a:ext cx="2724572" cy="28038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15000" y="4122648"/>
            <a:ext cx="2325333" cy="182095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0400" y="4343400"/>
            <a:ext cx="1434819" cy="276572"/>
          </a:xfrm>
          <a:prstGeom prst="rect">
            <a:avLst/>
          </a:prstGeom>
        </p:spPr>
      </p:pic>
      <p:grpSp>
        <p:nvGrpSpPr>
          <p:cNvPr id="32" name="Group 4"/>
          <p:cNvGrpSpPr>
            <a:grpSpLocks/>
          </p:cNvGrpSpPr>
          <p:nvPr/>
        </p:nvGrpSpPr>
        <p:grpSpPr bwMode="auto">
          <a:xfrm>
            <a:off x="6096000" y="1250952"/>
            <a:ext cx="1843088" cy="2001838"/>
            <a:chOff x="1512" y="2053"/>
            <a:chExt cx="1161" cy="1261"/>
          </a:xfrm>
        </p:grpSpPr>
        <p:sp>
          <p:nvSpPr>
            <p:cNvPr id="33" name="Oval 6 1"/>
            <p:cNvSpPr>
              <a:spLocks noChangeArrowheads="1"/>
            </p:cNvSpPr>
            <p:nvPr/>
          </p:nvSpPr>
          <p:spPr bwMode="auto">
            <a:xfrm>
              <a:off x="1813" y="2053"/>
              <a:ext cx="247" cy="2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en-US" b="1"/>
                <a:t>2</a:t>
              </a:r>
            </a:p>
          </p:txBody>
        </p:sp>
        <p:sp>
          <p:nvSpPr>
            <p:cNvPr id="34" name="Oval 7"/>
            <p:cNvSpPr>
              <a:spLocks noChangeArrowheads="1"/>
            </p:cNvSpPr>
            <p:nvPr/>
          </p:nvSpPr>
          <p:spPr bwMode="auto">
            <a:xfrm>
              <a:off x="1512" y="2519"/>
              <a:ext cx="247" cy="2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en-US" b="1"/>
                <a:t>3</a:t>
              </a:r>
            </a:p>
          </p:txBody>
        </p:sp>
        <p:sp>
          <p:nvSpPr>
            <p:cNvPr id="35" name="Oval 8 1"/>
            <p:cNvSpPr>
              <a:spLocks noChangeArrowheads="1"/>
            </p:cNvSpPr>
            <p:nvPr/>
          </p:nvSpPr>
          <p:spPr bwMode="auto">
            <a:xfrm>
              <a:off x="2006" y="3067"/>
              <a:ext cx="247" cy="2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en-US" b="1"/>
                <a:t>4</a:t>
              </a:r>
            </a:p>
          </p:txBody>
        </p:sp>
        <p:sp>
          <p:nvSpPr>
            <p:cNvPr id="36" name="Oval 9"/>
            <p:cNvSpPr>
              <a:spLocks noChangeArrowheads="1"/>
            </p:cNvSpPr>
            <p:nvPr/>
          </p:nvSpPr>
          <p:spPr bwMode="auto">
            <a:xfrm>
              <a:off x="2426" y="2335"/>
              <a:ext cx="247" cy="247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en-US" b="1"/>
                <a:t>1</a:t>
              </a:r>
            </a:p>
          </p:txBody>
        </p:sp>
        <p:sp>
          <p:nvSpPr>
            <p:cNvPr id="38" name="Line 11"/>
            <p:cNvSpPr>
              <a:spLocks noChangeShapeType="1"/>
            </p:cNvSpPr>
            <p:nvPr/>
          </p:nvSpPr>
          <p:spPr bwMode="auto">
            <a:xfrm>
              <a:off x="2056" y="2213"/>
              <a:ext cx="367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" name="Line 12"/>
            <p:cNvSpPr>
              <a:spLocks noChangeShapeType="1"/>
            </p:cNvSpPr>
            <p:nvPr/>
          </p:nvSpPr>
          <p:spPr bwMode="auto">
            <a:xfrm flipV="1">
              <a:off x="2175" y="2560"/>
              <a:ext cx="284" cy="5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" name="Line 13"/>
            <p:cNvSpPr>
              <a:spLocks noChangeShapeType="1"/>
            </p:cNvSpPr>
            <p:nvPr/>
          </p:nvSpPr>
          <p:spPr bwMode="auto">
            <a:xfrm>
              <a:off x="1691" y="2743"/>
              <a:ext cx="330" cy="3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" name="Line 27"/>
            <p:cNvSpPr>
              <a:spLocks noChangeShapeType="1"/>
            </p:cNvSpPr>
            <p:nvPr/>
          </p:nvSpPr>
          <p:spPr bwMode="auto">
            <a:xfrm flipV="1">
              <a:off x="1673" y="2282"/>
              <a:ext cx="199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" name="Line 28"/>
            <p:cNvSpPr>
              <a:spLocks noChangeShapeType="1"/>
            </p:cNvSpPr>
            <p:nvPr/>
          </p:nvSpPr>
          <p:spPr bwMode="auto">
            <a:xfrm>
              <a:off x="1961" y="2308"/>
              <a:ext cx="188" cy="7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Line 30"/>
            <p:cNvSpPr>
              <a:spLocks noChangeShapeType="1"/>
            </p:cNvSpPr>
            <p:nvPr/>
          </p:nvSpPr>
          <p:spPr bwMode="auto">
            <a:xfrm flipH="1">
              <a:off x="1746" y="2478"/>
              <a:ext cx="677" cy="1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5" name="Oval 6 2"/>
          <p:cNvSpPr>
            <a:spLocks noChangeArrowheads="1"/>
          </p:cNvSpPr>
          <p:nvPr/>
        </p:nvSpPr>
        <p:spPr bwMode="auto">
          <a:xfrm>
            <a:off x="6553199" y="1233487"/>
            <a:ext cx="412751" cy="422277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en-US" b="1" dirty="0"/>
              <a:t>2</a:t>
            </a:r>
          </a:p>
        </p:txBody>
      </p:sp>
      <p:sp>
        <p:nvSpPr>
          <p:cNvPr id="57" name="Text Box 37"/>
          <p:cNvSpPr txBox="1">
            <a:spLocks noChangeArrowheads="1"/>
          </p:cNvSpPr>
          <p:nvPr/>
        </p:nvSpPr>
        <p:spPr bwMode="auto">
          <a:xfrm>
            <a:off x="6477000" y="914400"/>
            <a:ext cx="1016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 dirty="0"/>
              <a:t>t=1</a:t>
            </a:r>
          </a:p>
        </p:txBody>
      </p:sp>
      <p:sp>
        <p:nvSpPr>
          <p:cNvPr id="58" name="Oval 8 2"/>
          <p:cNvSpPr>
            <a:spLocks noChangeArrowheads="1"/>
          </p:cNvSpPr>
          <p:nvPr/>
        </p:nvSpPr>
        <p:spPr bwMode="auto">
          <a:xfrm>
            <a:off x="6880226" y="2860677"/>
            <a:ext cx="407988" cy="411161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en-US" b="1" dirty="0"/>
              <a:t>4</a:t>
            </a:r>
          </a:p>
        </p:txBody>
      </p:sp>
      <p:sp>
        <p:nvSpPr>
          <p:cNvPr id="59" name="Text Box 38 1"/>
          <p:cNvSpPr txBox="1">
            <a:spLocks noChangeArrowheads="1"/>
          </p:cNvSpPr>
          <p:nvPr/>
        </p:nvSpPr>
        <p:spPr bwMode="auto">
          <a:xfrm>
            <a:off x="6858000" y="3276600"/>
            <a:ext cx="1016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 dirty="0"/>
              <a:t>t=2</a:t>
            </a:r>
          </a:p>
        </p:txBody>
      </p:sp>
      <p:sp>
        <p:nvSpPr>
          <p:cNvPr id="60" name="Text Box 38 2"/>
          <p:cNvSpPr txBox="1">
            <a:spLocks noChangeArrowheads="1"/>
          </p:cNvSpPr>
          <p:nvPr/>
        </p:nvSpPr>
        <p:spPr bwMode="auto">
          <a:xfrm>
            <a:off x="7772400" y="1385888"/>
            <a:ext cx="1016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 dirty="0" smtClean="0"/>
              <a:t>t=0</a:t>
            </a:r>
            <a:endParaRPr lang="en-US" altLang="en-US" b="1" dirty="0"/>
          </a:p>
        </p:txBody>
      </p:sp>
      <p:sp>
        <p:nvSpPr>
          <p:cNvPr id="61" name="右箭头 60"/>
          <p:cNvSpPr/>
          <p:nvPr/>
        </p:nvSpPr>
        <p:spPr>
          <a:xfrm rot="12539993">
            <a:off x="7004242" y="1448012"/>
            <a:ext cx="613965" cy="166178"/>
          </a:xfrm>
          <a:prstGeom prst="rightArrow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2" name="右箭头 61"/>
          <p:cNvSpPr/>
          <p:nvPr/>
        </p:nvSpPr>
        <p:spPr>
          <a:xfrm rot="4512805">
            <a:off x="6563725" y="2074398"/>
            <a:ext cx="1005967" cy="166178"/>
          </a:xfrm>
          <a:prstGeom prst="rightArrow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3" name="图片 6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5105400"/>
            <a:ext cx="3850668" cy="280382"/>
          </a:xfrm>
          <a:prstGeom prst="rect">
            <a:avLst/>
          </a:prstGeom>
        </p:spPr>
      </p:pic>
      <p:pic>
        <p:nvPicPr>
          <p:cNvPr id="64" name="图片 63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5562599"/>
            <a:ext cx="2006857" cy="252952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7599363" y="2643983"/>
            <a:ext cx="139223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 smtClean="0">
                <a:latin typeface="Open Sans"/>
              </a:rPr>
              <a:t>Walk</a:t>
            </a:r>
          </a:p>
          <a:p>
            <a:pPr algn="ctr"/>
            <a:r>
              <a:rPr lang="en-US" altLang="zh-CN" sz="2000" dirty="0" smtClean="0">
                <a:latin typeface="Open Sans"/>
              </a:rPr>
              <a:t>1 -&gt; 2 -&gt; 4</a:t>
            </a:r>
            <a:endParaRPr lang="zh-CN" altLang="en-US" sz="2000" dirty="0">
              <a:latin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7471135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3200" b="1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/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3716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tationary distribution      </a:t>
            </a:r>
          </a:p>
          <a:p>
            <a:pPr marL="0" indent="0">
              <a:buNone/>
            </a:pPr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2400" b="1" dirty="0">
              <a:solidFill>
                <a:srgbClr val="3333FF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k web-pages by distribution satisfying</a:t>
            </a: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marL="344487" lvl="1" indent="0">
              <a:buNone/>
            </a:pPr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pagerank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</a:t>
            </a:r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Using a non-uniform restart distribution</a:t>
            </a: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marL="344487" lvl="1" indent="0">
              <a:buNone/>
            </a:pPr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.g.                when computing proximities from node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rin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L. Page. The anatomy of a large-scale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ypertextual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web search engine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‘98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G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eh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&amp; J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idom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Scaling personalized web search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’0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1800" y="3200400"/>
            <a:ext cx="2773944" cy="5504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64857" y="5184686"/>
            <a:ext cx="2704458" cy="30171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2572" y="5835114"/>
            <a:ext cx="826515" cy="184686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5572" y="1466114"/>
            <a:ext cx="1089828" cy="21028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2251851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itting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 commute times</a:t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itting time</a:t>
            </a:r>
            <a:endParaRPr lang="en-US" altLang="en-US" sz="24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xpected length of the path</a:t>
            </a:r>
            <a:endParaRPr lang="en-US" altLang="en-US" sz="20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mute time</a:t>
            </a:r>
            <a:endParaRPr lang="en-US" altLang="en-US" sz="24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xpected length of the path </a:t>
            </a:r>
            <a:endParaRPr lang="en-US" altLang="en-US" sz="20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rawbacks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, 2</a:t>
            </a:r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ake into account very long paths</a:t>
            </a:r>
          </a:p>
          <a:p>
            <a:pPr lvl="1"/>
            <a:r>
              <a:rPr lang="en-US" altLang="en-US" sz="2000" dirty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dirty="0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 small whenever 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</a:t>
            </a:r>
            <a:r>
              <a:rPr lang="en-US" altLang="en-US" sz="2000" dirty="0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as a large stationary probability </a:t>
            </a:r>
            <a:endParaRPr lang="en-US" altLang="en-US" sz="200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ice likes cartoons, so her top 10 recommendations should not be the 10 most popular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ovies</a:t>
            </a: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iben-Nowell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J. Kleinberg. The link predication problem for social network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IKM ‘0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M. Brand. A random walks perspective on maximizing satisfaction and profit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IAM </a:t>
            </a:r>
            <a:r>
              <a:rPr lang="uk-UA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’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05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4600" y="1676400"/>
            <a:ext cx="746057" cy="30171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9600" y="2133600"/>
            <a:ext cx="729905" cy="21790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9600" y="3287295"/>
            <a:ext cx="1371428" cy="217905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4114" y="2819400"/>
            <a:ext cx="3051886" cy="301714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4800600"/>
            <a:ext cx="621714" cy="251429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39714" y="4869172"/>
            <a:ext cx="242286" cy="18742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7433723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hitting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 commute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s</a:t>
            </a:r>
            <a:r>
              <a:rPr lang="en-US" altLang="en-US" sz="32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/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211262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version of hitting </a:t>
            </a:r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s </a:t>
            </a:r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 commute times</a:t>
            </a: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ly considers paths of length at most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</a:t>
            </a:r>
            <a:endParaRPr lang="en-US" altLang="en-US" sz="2000" i="1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4" descr="sim_graph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775" y="2265362"/>
            <a:ext cx="4219575" cy="3332163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" name="Group 13"/>
          <p:cNvGrpSpPr>
            <a:grpSpLocks/>
          </p:cNvGrpSpPr>
          <p:nvPr/>
        </p:nvGrpSpPr>
        <p:grpSpPr bwMode="auto">
          <a:xfrm>
            <a:off x="4678363" y="2259013"/>
            <a:ext cx="4186237" cy="3760787"/>
            <a:chOff x="2947" y="1565"/>
            <a:chExt cx="2637" cy="2369"/>
          </a:xfrm>
        </p:grpSpPr>
        <p:pic>
          <p:nvPicPr>
            <p:cNvPr id="6" name="Picture 5" descr="sim_graph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47" y="1565"/>
              <a:ext cx="2637" cy="2101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3312" y="3701"/>
              <a:ext cx="2112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dirty="0" smtClean="0">
                  <a:latin typeface="Open Sans" charset="0"/>
                  <a:ea typeface="Open Sans" charset="0"/>
                  <a:cs typeface="Open Sans" charset="0"/>
                </a:rPr>
                <a:t>b) Truncated </a:t>
              </a:r>
              <a:r>
                <a:rPr lang="en-US" altLang="en-US" dirty="0">
                  <a:latin typeface="Open Sans" charset="0"/>
                  <a:ea typeface="Open Sans" charset="0"/>
                  <a:cs typeface="Open Sans" charset="0"/>
                </a:rPr>
                <a:t>hitting time</a:t>
              </a:r>
            </a:p>
          </p:txBody>
        </p:sp>
      </p:grp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838200" y="5699125"/>
            <a:ext cx="3352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 smtClean="0">
                <a:latin typeface="Open Sans" charset="0"/>
                <a:ea typeface="Open Sans" charset="0"/>
                <a:cs typeface="Open Sans" charset="0"/>
              </a:rPr>
              <a:t>a) Un-truncated </a:t>
            </a:r>
            <a:r>
              <a:rPr lang="en-US" altLang="en-US" dirty="0">
                <a:latin typeface="Open Sans" charset="0"/>
                <a:ea typeface="Open Sans" charset="0"/>
                <a:cs typeface="Open Sans" charset="0"/>
              </a:rPr>
              <a:t>hitting time</a:t>
            </a:r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. Sarkar, A. Moore, &amp; A. Prakash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Incremental Proximity Search in Large Graph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‘08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048000" y="2335213"/>
            <a:ext cx="3124200" cy="788987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Open Sans" charset="0"/>
                <a:ea typeface="Open Sans" charset="0"/>
                <a:cs typeface="Open Sans" charset="0"/>
              </a:rPr>
              <a:t>15 most proximate nodes to node 95 </a:t>
            </a:r>
            <a:r>
              <a:rPr lang="en-US" dirty="0" smtClean="0">
                <a:solidFill>
                  <a:srgbClr val="FF0000"/>
                </a:solidFill>
                <a:latin typeface="Open Sans" charset="0"/>
                <a:ea typeface="Open Sans" charset="0"/>
                <a:cs typeface="Open Sans" charset="0"/>
              </a:rPr>
              <a:t>in red</a:t>
            </a:r>
            <a:endParaRPr lang="en-US" dirty="0">
              <a:solidFill>
                <a:srgbClr val="FF0000"/>
              </a:solidFill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17" name="Freeform 9"/>
          <p:cNvSpPr>
            <a:spLocks/>
          </p:cNvSpPr>
          <p:nvPr/>
        </p:nvSpPr>
        <p:spPr bwMode="auto">
          <a:xfrm>
            <a:off x="296863" y="3048000"/>
            <a:ext cx="1035050" cy="1600200"/>
          </a:xfrm>
          <a:custGeom>
            <a:avLst/>
            <a:gdLst>
              <a:gd name="T0" fmla="*/ 723000 w 1214"/>
              <a:gd name="T1" fmla="*/ 148903 h 1569"/>
              <a:gd name="T2" fmla="*/ 474043 w 1214"/>
              <a:gd name="T3" fmla="*/ 0 h 1569"/>
              <a:gd name="T4" fmla="*/ 356385 w 1214"/>
              <a:gd name="T5" fmla="*/ 9179 h 1569"/>
              <a:gd name="T6" fmla="*/ 216559 w 1214"/>
              <a:gd name="T7" fmla="*/ 92810 h 1569"/>
              <a:gd name="T8" fmla="*/ 185013 w 1214"/>
              <a:gd name="T9" fmla="*/ 139724 h 1569"/>
              <a:gd name="T10" fmla="*/ 177340 w 1214"/>
              <a:gd name="T11" fmla="*/ 185619 h 1569"/>
              <a:gd name="T12" fmla="*/ 154320 w 1214"/>
              <a:gd name="T13" fmla="*/ 214176 h 1569"/>
              <a:gd name="T14" fmla="*/ 99754 w 1214"/>
              <a:gd name="T15" fmla="*/ 297807 h 1569"/>
              <a:gd name="T16" fmla="*/ 37514 w 1214"/>
              <a:gd name="T17" fmla="*/ 456909 h 1569"/>
              <a:gd name="T18" fmla="*/ 5968 w 1214"/>
              <a:gd name="T19" fmla="*/ 624170 h 1569"/>
              <a:gd name="T20" fmla="*/ 60534 w 1214"/>
              <a:gd name="T21" fmla="*/ 1099436 h 1569"/>
              <a:gd name="T22" fmla="*/ 92080 w 1214"/>
              <a:gd name="T23" fmla="*/ 1174908 h 1569"/>
              <a:gd name="T24" fmla="*/ 294145 w 1214"/>
              <a:gd name="T25" fmla="*/ 1425800 h 1569"/>
              <a:gd name="T26" fmla="*/ 318018 w 1214"/>
              <a:gd name="T27" fmla="*/ 1445177 h 1569"/>
              <a:gd name="T28" fmla="*/ 348711 w 1214"/>
              <a:gd name="T29" fmla="*/ 1454356 h 1569"/>
              <a:gd name="T30" fmla="*/ 372584 w 1214"/>
              <a:gd name="T31" fmla="*/ 1481893 h 1569"/>
              <a:gd name="T32" fmla="*/ 457843 w 1214"/>
              <a:gd name="T33" fmla="*/ 1519629 h 1569"/>
              <a:gd name="T34" fmla="*/ 645414 w 1214"/>
              <a:gd name="T35" fmla="*/ 1594081 h 1569"/>
              <a:gd name="T36" fmla="*/ 894372 w 1214"/>
              <a:gd name="T37" fmla="*/ 1528808 h 1569"/>
              <a:gd name="T38" fmla="*/ 918245 w 1214"/>
              <a:gd name="T39" fmla="*/ 1481893 h 1569"/>
              <a:gd name="T40" fmla="*/ 933591 w 1214"/>
              <a:gd name="T41" fmla="*/ 1407442 h 1569"/>
              <a:gd name="T42" fmla="*/ 965137 w 1214"/>
              <a:gd name="T43" fmla="*/ 1332990 h 1569"/>
              <a:gd name="T44" fmla="*/ 1003504 w 1214"/>
              <a:gd name="T45" fmla="*/ 1211624 h 1569"/>
              <a:gd name="T46" fmla="*/ 1035050 w 1214"/>
              <a:gd name="T47" fmla="*/ 1034164 h 1569"/>
              <a:gd name="T48" fmla="*/ 1011177 w 1214"/>
              <a:gd name="T49" fmla="*/ 866902 h 1569"/>
              <a:gd name="T50" fmla="*/ 933591 w 1214"/>
              <a:gd name="T51" fmla="*/ 680263 h 1569"/>
              <a:gd name="T52" fmla="*/ 863678 w 1214"/>
              <a:gd name="T53" fmla="*/ 502803 h 1569"/>
              <a:gd name="T54" fmla="*/ 801439 w 1214"/>
              <a:gd name="T55" fmla="*/ 344721 h 1569"/>
              <a:gd name="T56" fmla="*/ 762220 w 1214"/>
              <a:gd name="T57" fmla="*/ 204997 h 1569"/>
              <a:gd name="T58" fmla="*/ 730674 w 1214"/>
              <a:gd name="T59" fmla="*/ 158082 h 1569"/>
              <a:gd name="T60" fmla="*/ 723000 w 1214"/>
              <a:gd name="T61" fmla="*/ 148903 h 1569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</a:gdLst>
            <a:ahLst/>
            <a:cxnLst>
              <a:cxn ang="T62">
                <a:pos x="T0" y="T1"/>
              </a:cxn>
              <a:cxn ang="T63">
                <a:pos x="T2" y="T3"/>
              </a:cxn>
              <a:cxn ang="T64">
                <a:pos x="T4" y="T5"/>
              </a:cxn>
              <a:cxn ang="T65">
                <a:pos x="T6" y="T7"/>
              </a:cxn>
              <a:cxn ang="T66">
                <a:pos x="T8" y="T9"/>
              </a:cxn>
              <a:cxn ang="T67">
                <a:pos x="T10" y="T11"/>
              </a:cxn>
              <a:cxn ang="T68">
                <a:pos x="T12" y="T13"/>
              </a:cxn>
              <a:cxn ang="T69">
                <a:pos x="T14" y="T15"/>
              </a:cxn>
              <a:cxn ang="T70">
                <a:pos x="T16" y="T17"/>
              </a:cxn>
              <a:cxn ang="T71">
                <a:pos x="T18" y="T19"/>
              </a:cxn>
              <a:cxn ang="T72">
                <a:pos x="T20" y="T21"/>
              </a:cxn>
              <a:cxn ang="T73">
                <a:pos x="T22" y="T23"/>
              </a:cxn>
              <a:cxn ang="T74">
                <a:pos x="T24" y="T25"/>
              </a:cxn>
              <a:cxn ang="T75">
                <a:pos x="T26" y="T27"/>
              </a:cxn>
              <a:cxn ang="T76">
                <a:pos x="T28" y="T29"/>
              </a:cxn>
              <a:cxn ang="T77">
                <a:pos x="T30" y="T31"/>
              </a:cxn>
              <a:cxn ang="T78">
                <a:pos x="T32" y="T33"/>
              </a:cxn>
              <a:cxn ang="T79">
                <a:pos x="T34" y="T35"/>
              </a:cxn>
              <a:cxn ang="T80">
                <a:pos x="T36" y="T37"/>
              </a:cxn>
              <a:cxn ang="T81">
                <a:pos x="T38" y="T39"/>
              </a:cxn>
              <a:cxn ang="T82">
                <a:pos x="T40" y="T41"/>
              </a:cxn>
              <a:cxn ang="T83">
                <a:pos x="T42" y="T43"/>
              </a:cxn>
              <a:cxn ang="T84">
                <a:pos x="T44" y="T45"/>
              </a:cxn>
              <a:cxn ang="T85">
                <a:pos x="T46" y="T47"/>
              </a:cxn>
              <a:cxn ang="T86">
                <a:pos x="T48" y="T49"/>
              </a:cxn>
              <a:cxn ang="T87">
                <a:pos x="T50" y="T51"/>
              </a:cxn>
              <a:cxn ang="T88">
                <a:pos x="T52" y="T53"/>
              </a:cxn>
              <a:cxn ang="T89">
                <a:pos x="T54" y="T55"/>
              </a:cxn>
              <a:cxn ang="T90">
                <a:pos x="T56" y="T57"/>
              </a:cxn>
              <a:cxn ang="T91">
                <a:pos x="T58" y="T59"/>
              </a:cxn>
              <a:cxn ang="T92">
                <a:pos x="T60" y="T61"/>
              </a:cxn>
            </a:cxnLst>
            <a:rect l="0" t="0" r="r" b="b"/>
            <a:pathLst>
              <a:path w="1214" h="1569">
                <a:moveTo>
                  <a:pt x="848" y="146"/>
                </a:moveTo>
                <a:cubicBezTo>
                  <a:pt x="784" y="58"/>
                  <a:pt x="658" y="22"/>
                  <a:pt x="556" y="0"/>
                </a:cubicBezTo>
                <a:cubicBezTo>
                  <a:pt x="510" y="3"/>
                  <a:pt x="464" y="3"/>
                  <a:pt x="418" y="9"/>
                </a:cubicBezTo>
                <a:cubicBezTo>
                  <a:pt x="362" y="17"/>
                  <a:pt x="312" y="72"/>
                  <a:pt x="254" y="91"/>
                </a:cubicBezTo>
                <a:cubicBezTo>
                  <a:pt x="216" y="204"/>
                  <a:pt x="283" y="24"/>
                  <a:pt x="217" y="137"/>
                </a:cubicBezTo>
                <a:cubicBezTo>
                  <a:pt x="209" y="150"/>
                  <a:pt x="215" y="168"/>
                  <a:pt x="208" y="182"/>
                </a:cubicBezTo>
                <a:cubicBezTo>
                  <a:pt x="202" y="194"/>
                  <a:pt x="189" y="200"/>
                  <a:pt x="181" y="210"/>
                </a:cubicBezTo>
                <a:cubicBezTo>
                  <a:pt x="109" y="304"/>
                  <a:pt x="176" y="233"/>
                  <a:pt x="117" y="292"/>
                </a:cubicBezTo>
                <a:cubicBezTo>
                  <a:pt x="105" y="351"/>
                  <a:pt x="70" y="395"/>
                  <a:pt x="44" y="448"/>
                </a:cubicBezTo>
                <a:cubicBezTo>
                  <a:pt x="32" y="503"/>
                  <a:pt x="0" y="556"/>
                  <a:pt x="7" y="612"/>
                </a:cubicBezTo>
                <a:cubicBezTo>
                  <a:pt x="26" y="765"/>
                  <a:pt x="23" y="931"/>
                  <a:pt x="71" y="1078"/>
                </a:cubicBezTo>
                <a:cubicBezTo>
                  <a:pt x="80" y="1104"/>
                  <a:pt x="99" y="1126"/>
                  <a:pt x="108" y="1152"/>
                </a:cubicBezTo>
                <a:cubicBezTo>
                  <a:pt x="152" y="1282"/>
                  <a:pt x="204" y="1351"/>
                  <a:pt x="345" y="1398"/>
                </a:cubicBezTo>
                <a:cubicBezTo>
                  <a:pt x="354" y="1404"/>
                  <a:pt x="363" y="1412"/>
                  <a:pt x="373" y="1417"/>
                </a:cubicBezTo>
                <a:cubicBezTo>
                  <a:pt x="384" y="1422"/>
                  <a:pt x="398" y="1420"/>
                  <a:pt x="409" y="1426"/>
                </a:cubicBezTo>
                <a:cubicBezTo>
                  <a:pt x="420" y="1432"/>
                  <a:pt x="426" y="1447"/>
                  <a:pt x="437" y="1453"/>
                </a:cubicBezTo>
                <a:cubicBezTo>
                  <a:pt x="468" y="1470"/>
                  <a:pt x="505" y="1474"/>
                  <a:pt x="537" y="1490"/>
                </a:cubicBezTo>
                <a:cubicBezTo>
                  <a:pt x="609" y="1526"/>
                  <a:pt x="676" y="1552"/>
                  <a:pt x="757" y="1563"/>
                </a:cubicBezTo>
                <a:cubicBezTo>
                  <a:pt x="1022" y="1540"/>
                  <a:pt x="909" y="1569"/>
                  <a:pt x="1049" y="1499"/>
                </a:cubicBezTo>
                <a:cubicBezTo>
                  <a:pt x="1074" y="1425"/>
                  <a:pt x="1039" y="1515"/>
                  <a:pt x="1077" y="1453"/>
                </a:cubicBezTo>
                <a:cubicBezTo>
                  <a:pt x="1087" y="1437"/>
                  <a:pt x="1091" y="1392"/>
                  <a:pt x="1095" y="1380"/>
                </a:cubicBezTo>
                <a:cubicBezTo>
                  <a:pt x="1108" y="1337"/>
                  <a:pt x="1110" y="1339"/>
                  <a:pt x="1132" y="1307"/>
                </a:cubicBezTo>
                <a:cubicBezTo>
                  <a:pt x="1145" y="1266"/>
                  <a:pt x="1154" y="1224"/>
                  <a:pt x="1177" y="1188"/>
                </a:cubicBezTo>
                <a:cubicBezTo>
                  <a:pt x="1191" y="1130"/>
                  <a:pt x="1204" y="1073"/>
                  <a:pt x="1214" y="1014"/>
                </a:cubicBezTo>
                <a:cubicBezTo>
                  <a:pt x="1205" y="959"/>
                  <a:pt x="1210" y="900"/>
                  <a:pt x="1186" y="850"/>
                </a:cubicBezTo>
                <a:cubicBezTo>
                  <a:pt x="1156" y="788"/>
                  <a:pt x="1125" y="728"/>
                  <a:pt x="1095" y="667"/>
                </a:cubicBezTo>
                <a:cubicBezTo>
                  <a:pt x="1065" y="608"/>
                  <a:pt x="1060" y="543"/>
                  <a:pt x="1013" y="493"/>
                </a:cubicBezTo>
                <a:cubicBezTo>
                  <a:pt x="994" y="438"/>
                  <a:pt x="972" y="386"/>
                  <a:pt x="940" y="338"/>
                </a:cubicBezTo>
                <a:cubicBezTo>
                  <a:pt x="930" y="294"/>
                  <a:pt x="914" y="242"/>
                  <a:pt x="894" y="201"/>
                </a:cubicBezTo>
                <a:cubicBezTo>
                  <a:pt x="885" y="183"/>
                  <a:pt x="871" y="169"/>
                  <a:pt x="857" y="155"/>
                </a:cubicBezTo>
                <a:cubicBezTo>
                  <a:pt x="846" y="144"/>
                  <a:pt x="807" y="126"/>
                  <a:pt x="848" y="146"/>
                </a:cubicBezTo>
                <a:close/>
              </a:path>
            </a:pathLst>
          </a:custGeom>
          <a:noFill/>
          <a:ln w="44450">
            <a:solidFill>
              <a:srgbClr val="3399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383893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Escape probability</a:t>
            </a:r>
            <a:r>
              <a:rPr lang="en-US" altLang="en-US" sz="3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6738" y="1066800"/>
            <a:ext cx="8120062" cy="1751013"/>
          </a:xfrm>
        </p:spPr>
        <p:txBody>
          <a:bodyPr/>
          <a:lstStyle/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escape probability from node </a:t>
            </a:r>
            <a:r>
              <a:rPr lang="en-US" altLang="en-US" sz="24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</a:t>
            </a:r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 node</a:t>
            </a:r>
            <a:r>
              <a:rPr lang="en-US" altLang="zh-CN" sz="24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4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</a:t>
            </a:r>
            <a:endParaRPr lang="en-US" altLang="en-US" sz="2400" i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enoted as 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[ start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g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at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reaches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before return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g to</a:t>
            </a:r>
            <a:r>
              <a:rPr lang="zh-CN" altLang="en-US" sz="2000" dirty="0" smtClean="0">
                <a:latin typeface="Open Sans" panose="020B0606030504020204" pitchFamily="34" charset="0"/>
                <a:ea typeface="Open Sans" charset="0"/>
                <a:cs typeface="Open Sans" panose="020B0606030504020204" pitchFamily="34" charset="0"/>
              </a:rPr>
              <a:t> </a:t>
            </a:r>
            <a:r>
              <a:rPr lang="en-US" altLang="zh-CN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]</a:t>
            </a:r>
          </a:p>
          <a:p>
            <a:pPr lvl="1"/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78860" name="Oval 12"/>
          <p:cNvSpPr>
            <a:spLocks noChangeArrowheads="1"/>
          </p:cNvSpPr>
          <p:nvPr/>
        </p:nvSpPr>
        <p:spPr bwMode="auto">
          <a:xfrm>
            <a:off x="1447800" y="3508375"/>
            <a:ext cx="609600" cy="609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3600" b="1" dirty="0" smtClean="0">
                <a:ea typeface="宋体" charset="0"/>
              </a:rPr>
              <a:t>A</a:t>
            </a:r>
            <a:endParaRPr lang="en-US" altLang="en-US" sz="3600" b="1" dirty="0"/>
          </a:p>
        </p:txBody>
      </p:sp>
      <p:sp>
        <p:nvSpPr>
          <p:cNvPr id="78861" name="Oval 13"/>
          <p:cNvSpPr>
            <a:spLocks noChangeArrowheads="1"/>
          </p:cNvSpPr>
          <p:nvPr/>
        </p:nvSpPr>
        <p:spPr bwMode="auto">
          <a:xfrm>
            <a:off x="3048000" y="2822575"/>
            <a:ext cx="2971800" cy="1905000"/>
          </a:xfrm>
          <a:prstGeom prst="ellipse">
            <a:avLst/>
          </a:prstGeom>
          <a:solidFill>
            <a:srgbClr val="E1E1E3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 sz="3200"/>
          </a:p>
        </p:txBody>
      </p:sp>
      <p:sp>
        <p:nvSpPr>
          <p:cNvPr id="78862" name="Oval 14"/>
          <p:cNvSpPr>
            <a:spLocks noChangeArrowheads="1"/>
          </p:cNvSpPr>
          <p:nvPr/>
        </p:nvSpPr>
        <p:spPr bwMode="auto">
          <a:xfrm>
            <a:off x="7010400" y="3508375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3200" b="1">
                <a:ea typeface="宋体" charset="0"/>
              </a:rPr>
              <a:t>B</a:t>
            </a:r>
          </a:p>
        </p:txBody>
      </p:sp>
      <p:cxnSp>
        <p:nvCxnSpPr>
          <p:cNvPr id="78863" name="AutoShape 15"/>
          <p:cNvCxnSpPr>
            <a:cxnSpLocks noChangeShapeType="1"/>
            <a:stCxn id="78860" idx="6"/>
            <a:endCxn id="78861" idx="2"/>
          </p:cNvCxnSpPr>
          <p:nvPr/>
        </p:nvCxnSpPr>
        <p:spPr bwMode="auto">
          <a:xfrm flipV="1">
            <a:off x="2057400" y="3775075"/>
            <a:ext cx="990600" cy="381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4" name="AutoShape 16"/>
          <p:cNvCxnSpPr>
            <a:cxnSpLocks noChangeShapeType="1"/>
          </p:cNvCxnSpPr>
          <p:nvPr/>
        </p:nvCxnSpPr>
        <p:spPr bwMode="auto">
          <a:xfrm flipV="1">
            <a:off x="6019800" y="3736975"/>
            <a:ext cx="990600" cy="38100"/>
          </a:xfrm>
          <a:prstGeom prst="straightConnector1">
            <a:avLst/>
          </a:prstGeom>
          <a:noFill/>
          <a:ln w="28575">
            <a:solidFill>
              <a:schemeClr val="tx2">
                <a:lumMod val="60000"/>
                <a:lumOff val="40000"/>
              </a:schemeClr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5" name="AutoShape 17"/>
          <p:cNvCxnSpPr>
            <a:cxnSpLocks noChangeShapeType="1"/>
            <a:stCxn id="78860" idx="4"/>
            <a:endCxn id="78862" idx="4"/>
          </p:cNvCxnSpPr>
          <p:nvPr/>
        </p:nvCxnSpPr>
        <p:spPr bwMode="auto">
          <a:xfrm rot="5400000" flipH="1" flipV="1">
            <a:off x="4476750" y="1317625"/>
            <a:ext cx="76200" cy="5524500"/>
          </a:xfrm>
          <a:prstGeom prst="curvedConnector3">
            <a:avLst>
              <a:gd name="adj1" fmla="val -1558333"/>
            </a:avLst>
          </a:prstGeom>
          <a:noFill/>
          <a:ln w="28575">
            <a:solidFill>
              <a:schemeClr val="tx2">
                <a:lumMod val="60000"/>
                <a:lumOff val="40000"/>
              </a:schemeClr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6" name="AutoShape 18"/>
          <p:cNvCxnSpPr>
            <a:cxnSpLocks noChangeShapeType="1"/>
            <a:stCxn id="78861" idx="0"/>
            <a:endCxn id="78860" idx="0"/>
          </p:cNvCxnSpPr>
          <p:nvPr/>
        </p:nvCxnSpPr>
        <p:spPr bwMode="auto">
          <a:xfrm rot="16200000" flipH="1" flipV="1">
            <a:off x="2800350" y="1774825"/>
            <a:ext cx="685800" cy="2781300"/>
          </a:xfrm>
          <a:prstGeom prst="curvedConnector3">
            <a:avLst>
              <a:gd name="adj1" fmla="val -33333"/>
            </a:avLst>
          </a:prstGeom>
          <a:noFill/>
          <a:ln w="28575">
            <a:solidFill>
              <a:srgbClr val="FF0000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78870" name="AutoShape 22"/>
          <p:cNvSpPr>
            <a:spLocks noChangeArrowheads="1"/>
          </p:cNvSpPr>
          <p:nvPr/>
        </p:nvSpPr>
        <p:spPr bwMode="auto">
          <a:xfrm>
            <a:off x="685800" y="3660775"/>
            <a:ext cx="685800" cy="381000"/>
          </a:xfrm>
          <a:prstGeom prst="rightArrow">
            <a:avLst>
              <a:gd name="adj1" fmla="val 50000"/>
              <a:gd name="adj2" fmla="val 45000"/>
            </a:avLst>
          </a:prstGeom>
          <a:solidFill>
            <a:srgbClr val="33CC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71" name="Freeform 23"/>
          <p:cNvSpPr>
            <a:spLocks/>
          </p:cNvSpPr>
          <p:nvPr/>
        </p:nvSpPr>
        <p:spPr bwMode="auto">
          <a:xfrm>
            <a:off x="3048000" y="3394075"/>
            <a:ext cx="3048000" cy="838200"/>
          </a:xfrm>
          <a:custGeom>
            <a:avLst/>
            <a:gdLst>
              <a:gd name="T0" fmla="*/ 0 w 1824"/>
              <a:gd name="T1" fmla="*/ 264 h 528"/>
              <a:gd name="T2" fmla="*/ 720 w 1824"/>
              <a:gd name="T3" fmla="*/ 24 h 528"/>
              <a:gd name="T4" fmla="*/ 864 w 1824"/>
              <a:gd name="T5" fmla="*/ 408 h 528"/>
              <a:gd name="T6" fmla="*/ 1296 w 1824"/>
              <a:gd name="T7" fmla="*/ 72 h 528"/>
              <a:gd name="T8" fmla="*/ 1392 w 1824"/>
              <a:gd name="T9" fmla="*/ 504 h 528"/>
              <a:gd name="T10" fmla="*/ 1824 w 1824"/>
              <a:gd name="T11" fmla="*/ 216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824" h="528">
                <a:moveTo>
                  <a:pt x="0" y="264"/>
                </a:moveTo>
                <a:cubicBezTo>
                  <a:pt x="288" y="132"/>
                  <a:pt x="576" y="0"/>
                  <a:pt x="720" y="24"/>
                </a:cubicBezTo>
                <a:cubicBezTo>
                  <a:pt x="864" y="48"/>
                  <a:pt x="768" y="400"/>
                  <a:pt x="864" y="408"/>
                </a:cubicBezTo>
                <a:cubicBezTo>
                  <a:pt x="960" y="416"/>
                  <a:pt x="1208" y="56"/>
                  <a:pt x="1296" y="72"/>
                </a:cubicBezTo>
                <a:cubicBezTo>
                  <a:pt x="1384" y="88"/>
                  <a:pt x="1304" y="480"/>
                  <a:pt x="1392" y="504"/>
                </a:cubicBezTo>
                <a:cubicBezTo>
                  <a:pt x="1480" y="528"/>
                  <a:pt x="1744" y="264"/>
                  <a:pt x="1824" y="216"/>
                </a:cubicBezTo>
              </a:path>
            </a:pathLst>
          </a:custGeom>
          <a:noFill/>
          <a:ln w="76200" cmpd="sng">
            <a:solidFill>
              <a:schemeClr val="tx2">
                <a:lumMod val="40000"/>
                <a:lumOff val="60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72" name="Text Box 24"/>
          <p:cNvSpPr txBox="1">
            <a:spLocks noChangeArrowheads="1"/>
          </p:cNvSpPr>
          <p:nvPr/>
        </p:nvSpPr>
        <p:spPr bwMode="auto">
          <a:xfrm>
            <a:off x="3352800" y="3370262"/>
            <a:ext cx="2443163" cy="946150"/>
          </a:xfrm>
          <a:prstGeom prst="rect">
            <a:avLst/>
          </a:prstGeom>
          <a:noFill/>
          <a:ln>
            <a:noFill/>
            <a:headEnd/>
            <a:tailEnd/>
          </a:ln>
          <a:extLst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en-US" altLang="en-US" sz="2800" dirty="0"/>
              <a:t>the remaining </a:t>
            </a:r>
          </a:p>
          <a:p>
            <a:pPr algn="ctr"/>
            <a:r>
              <a:rPr lang="en-US" altLang="en-US" sz="2800" dirty="0"/>
              <a:t>graph</a:t>
            </a:r>
          </a:p>
        </p:txBody>
      </p:sp>
      <p:sp>
        <p:nvSpPr>
          <p:cNvPr id="2" name="Multiply 1"/>
          <p:cNvSpPr/>
          <p:nvPr/>
        </p:nvSpPr>
        <p:spPr>
          <a:xfrm>
            <a:off x="2514600" y="2362200"/>
            <a:ext cx="685800" cy="533400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L-Shape 2"/>
          <p:cNvSpPr/>
          <p:nvPr/>
        </p:nvSpPr>
        <p:spPr>
          <a:xfrm rot="19363044">
            <a:off x="6335446" y="4613275"/>
            <a:ext cx="571500" cy="228600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L-Shape 20"/>
          <p:cNvSpPr/>
          <p:nvPr/>
        </p:nvSpPr>
        <p:spPr>
          <a:xfrm rot="19363044">
            <a:off x="6259246" y="3581911"/>
            <a:ext cx="571500" cy="228600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. Tong, Y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direction-aware proximity for graph mining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DD ‘07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12" name="Picture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3200" y="1577371"/>
            <a:ext cx="1206857" cy="25142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0" y="5562600"/>
            <a:ext cx="4539428" cy="455619"/>
          </a:xfrm>
          <a:prstGeom prst="rect">
            <a:avLst/>
          </a:prstGeom>
        </p:spPr>
      </p:pic>
      <p:sp>
        <p:nvSpPr>
          <p:cNvPr id="35" name="L-Shape 34"/>
          <p:cNvSpPr/>
          <p:nvPr/>
        </p:nvSpPr>
        <p:spPr>
          <a:xfrm rot="19363044">
            <a:off x="4347586" y="5679764"/>
            <a:ext cx="448830" cy="165227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Multiply 36"/>
          <p:cNvSpPr/>
          <p:nvPr/>
        </p:nvSpPr>
        <p:spPr>
          <a:xfrm>
            <a:off x="6229351" y="5562600"/>
            <a:ext cx="552449" cy="457200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63236133"/>
      </p:ext>
    </p:extLst>
  </p:cSld>
  <p:clrMapOvr>
    <a:masterClrMapping/>
  </p:clrMapOvr>
  <p:transition advTm="27484"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5.7218"/>
  <p:tag name="ORIGINALWIDTH" val="1137.608"/>
  <p:tag name="LATEXADDIN" val="\documentclass{article}&#10;\usepackage{amsmath}&#10;\usepackage{bm}&#10;\pagestyle{empty}&#10;\begin{document}&#10;&#10;\[&#10;\bm{v} = (1-\alpha) \bm{v} \bm{P}  + \frac{\alpha}{n} \bm{1}&#10;\]&#10;&#10;&#10;\end{document}"/>
  <p:tag name="IGUANATEXSIZE" val="24"/>
  <p:tag name="IGUANATEXCURSOR" val="1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09.111"/>
  <p:tag name="LATEXADDIN" val="\documentclass{article}&#10;\usepackage{amsmath}&#10;\usepackage{bm}&#10;\pagestyle{empty}&#10;\begin{document}&#10;&#10;\[&#10;\bm{v} = (1-\alpha) \bm{v} \bm{P}  + \alpha \bm{r}&#10;\]&#10;&#10;&#10;\end{document}"/>
  <p:tag name="IGUANATEXSIZE" val="24"/>
  <p:tag name="IGUANATEXCURSOR" val="13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75.74055"/>
  <p:tag name="ORIGINALWIDTH" val="338.9576"/>
  <p:tag name="LATEXADDIN" val="\documentclass{article}&#10;\usepackage{amsmath}&#10;\usepackage{bm}&#10;\pagestyle{empty}&#10;\begin{document}&#10;&#10;\[&#10;\bm{r} = \bm{e_i}&#10;\]&#10;&#10;&#10;\end{document}"/>
  <p:tag name="IGUANATEXSIZE" val="24"/>
  <p:tag name="IGUANATEXCURSOR" val="11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86.23921"/>
  <p:tag name="ORIGINALWIDTH" val="446.9441"/>
  <p:tag name="LATEXADDIN" val="\documentclass{article}&#10;\usepackage{amsmath}&#10;\usepackage{bm}&#10;\pagestyle{empty}&#10;\begin{document}&#10;&#10;$\bm{\pi} = \bm{\pi} \bm{P}$&#10;&#10;&#10;\end{document}"/>
  <p:tag name="IGUANATEXSIZE" val="24"/>
  <p:tag name="IGUANATEXCURSOR" val="11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5.9617"/>
  <p:tag name="LATEXADDIN" val="\documentclass{article}&#10;\usepackage{amsmath}&#10;\pagestyle{empty}&#10;\begin{document}&#10;&#10;$h(i,j)$&#10;&#10;&#10;\end{document}"/>
  <p:tag name="IGUANATEXSIZE" val="24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7.2366"/>
  <p:tag name="ORIGINALWIDTH" val="359.2051"/>
  <p:tag name="LATEXADDIN" val="\documentclass{article}&#10;\usepackage{amsmath}&#10;\pagestyle{empty}&#10;\begin{document}&#10;&#10;$i \longrightarrow j$&#10;&#10;&#10;\end{document}"/>
  <p:tag name="IGUANATEXSIZE" val="20"/>
  <p:tag name="IGUANATEXCURSOR" val="8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7.2366"/>
  <p:tag name="ORIGINALWIDTH" val="674.9156"/>
  <p:tag name="LATEXADDIN" val="\documentclass{article}&#10;\usepackage{amsmath}&#10;\pagestyle{empty}&#10;\begin{document}&#10;&#10;$i \longrightarrow j \longrightarrow i$&#10;&#10;&#10;\end{document}"/>
  <p:tag name="IGUANATEXSIZE" val="20"/>
  <p:tag name="IGUANATEXCURSOR" val="12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251.594"/>
  <p:tag name="LATEXADDIN" val="\documentclass{article}&#10;\usepackage{amsmath}&#10;\pagestyle{empty}&#10;\begin{document}&#10;&#10;$c(i,j) = h(i,j) + h(j,i)$&#10;&#10;&#10;\end{document}"/>
  <p:tag name="IGUANATEXSIZE" val="24"/>
  <p:tag name="IGUANATEXCURSOR" val="10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5.9617"/>
  <p:tag name="LATEXADDIN" val="\documentclass{article}&#10;\usepackage{amsmath}&#10;\pagestyle{empty}&#10;\begin{document}&#10;&#10;$h(i,j)$&#10;&#10;&#10;\end{document}"/>
  <p:tag name="IGUANATEXSIZE" val="20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92.2385"/>
  <p:tag name="ORIGINALWIDTH" val="119.2351"/>
  <p:tag name="LATEXADDIN" val="\documentclass{article}&#10;\usepackage{amsmath}&#10;\pagestyle{empty}&#10;\usepackage{bm}&#10;\begin{document}&#10;&#10;$\bm{\pi}_j$&#10;&#10;&#10;\end{document}"/>
  <p:tag name="IGUANATEXSIZE" val="20"/>
  <p:tag name="IGUANATEXCURSOR" val="7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.6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93.9257"/>
  <p:tag name="LATEXADDIN" val="\documentclass{article}&#10;\usepackage{amsmath}&#10;\pagestyle{empty}&#10;\begin{document}&#10;&#10;$\mathrm{ep}(A \rightarrow B)$&#10;&#10;&#10;\end{document}"/>
  <p:tag name="IGUANATEXSIZE" val="20"/>
  <p:tag name="IGUANATEXCURSOR" val="10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4.222"/>
  <p:tag name="ORIGINALWIDTH" val="2233.971"/>
  <p:tag name="LATEXADDIN" val="\documentclass{article}&#10;\usepackage{amsmath}&#10;\pagestyle{empty}&#10;\begin{document}&#10;&#10;$\mathrm{ep}(A \rightarrow B) = \Pr \Big[ \quad\quad\, \mathrm{comes\ before} \quad\quad \Big]$&#10;&#10;&#10;\end{document}"/>
  <p:tag name="IGUANATEXSIZE" val="20"/>
  <p:tag name="IGUANATEXCURSOR" val="13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176.978"/>
  <p:tag name="LATEXADDIN" val="\documentclass{article}&#10;\usepackage{amsmath}&#10;\pagestyle{empty}&#10;\begin{document}&#10;&#10;$\mathrm{ep}(A \rightarrow B) = 1 \quad &gt; \quad \mathrm{ep}(B \rightarrow A) = 0.5$&#10;&#10;&#10;\end{document}"/>
  <p:tag name="IGUANATEXSIZE" val="28"/>
  <p:tag name="IGUANATEXCURSOR" val="121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2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824.8969"/>
  <p:tag name="LATEXADDIN" val="\documentclass{article}&#10;\usepackage{amsmath}&#10;\pagestyle{empty}&#10;\begin{document}&#10;&#10;$\mathrm{ep}(A \rightarrow B) = 1$&#10;&#10;&#10;\end{document}"/>
  <p:tag name="IGUANATEXSIZE" val="20"/>
  <p:tag name="IGUANATEXCURSOR" val="11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824.8969"/>
  <p:tag name="LATEXADDIN" val="\documentclass{article}&#10;\usepackage{amsmath}&#10;\pagestyle{empty}&#10;\begin{document}&#10;&#10;$\mathrm{ep}(A \rightarrow B) = 1$&#10;&#10;&#10;\end{document}"/>
  <p:tag name="IGUANATEXSIZE" val="20"/>
  <p:tag name="IGUANATEXCURSOR" val="11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983.877"/>
  <p:tag name="LATEXADDIN" val="\documentclass{article}&#10;\usepackage{amsmath}&#10;\pagestyle{empty}&#10;\begin{document}&#10;&#10;$\mathrm{ep}(A \rightarrow B) = 0.81$&#10;&#10;&#10;\end{document}"/>
  <p:tag name="IGUANATEXSIZE" val="20"/>
  <p:tag name="IGUANATEXCURSOR" val="11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990.6262"/>
  <p:tag name="LATEXADDIN" val="\documentclass{article}&#10;\usepackage{amsmath}&#10;\pagestyle{empty}&#10;\begin{document}&#10;&#10;$\mathrm{ep}(A \rightarrow B) = 0.74$&#10;&#10;&#10;\end{document}"/>
  <p:tag name="IGUANATEXSIZE" val="20"/>
  <p:tag name="IGUANATEXCURSOR" val="11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604.799"/>
  <p:tag name="LATEXADDIN" val="\documentclass{article}&#10;\usepackage{amsmath}&#10;\pagestyle{empty}&#10;\begin{document}&#10;&#10;$\mathrm{ep}(A \rightarrow B) = \mathrm{ep}(B \rightarrow A) = 0$&#10;&#10;&#10;\end{document}"/>
  <p:tag name="IGUANATEXSIZE" val="24"/>
  <p:tag name="IGUANATEXCURSOR" val="14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523.435"/>
  <p:tag name="LATEXADDIN" val="\documentclass{article}&#10;\usepackage{amsmath}&#10;\pagestyle{empty}&#10;\begin{document}&#10;&#10;$\mathrm{ep}(A \rightarrow B) = 0.081 \quad &gt; \quad \mathrm{ep}(B \rightarrow A) = 0.009$&#10;&#10;&#10;\end{document}"/>
  <p:tag name="IGUANATEXSIZE" val="24"/>
  <p:tag name="IGUANATEXCURSOR" val="16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455.943"/>
  <p:tag name="ORIGINALWIDTH" val="2686.914"/>
  <p:tag name="LATEXADDIN" val="\documentclass{article}&#10;\usepackage{amsmath}&#10;\usepackage{bm}&#10;\pagestyle{empty}&#10;\begin{document}&#10;&#10;$\bm{P} = \begin{pmatrix}&#10;\hat{\bm{P}} &amp; \bm{c(i)} &amp; \bm{c(j)} \\&#10;\bm{r(i)}^\top &amp; 0 &amp; p(i,j) \\&#10;\bm{r(j)}^\top &amp; p(j,i) &amp; 0&#10;\end{pmatrix},\ &#10;\bm{v} = \begin{pmatrix} \hat{\bm{v}} &amp; 0 &amp; 1 \end{pmatrix}^\top&#10;$&#10;&#10;&#10;\end{document}"/>
  <p:tag name="IGUANATEXSIZE" val="20"/>
  <p:tag name="IGUANATEXCURSOR" val="23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9.2313"/>
  <p:tag name="ORIGINALWIDTH" val="2128.234"/>
  <p:tag name="LATEXADDIN" val="\documentclass{article}&#10;\usepackage{amsmath}&#10;\usepackage{bm}&#10;\pagestyle{empty}&#10;\begin{document}&#10;&#10;&#10;$\hat{\bm{v}} = \hat{\bm{P}} \hat{\bm{v}} + \bm{c(j)} \ \Rightarrow\ \hat{\bm{v}} = (\bm{I} - \hat{\bm{P}})^{-1} \bm{c(j)}$&#10;&#10;\end{document}"/>
  <p:tag name="IGUANATEXSIZE" val="20"/>
  <p:tag name="IGUANATEXCURSOR" val="21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4.2332"/>
  <p:tag name="ORIGINALWIDTH" val="305.2118"/>
  <p:tag name="LATEXADDIN" val="\documentclass{article}&#10;\usepackage{amsmath}&#10;\pagestyle{empty}&#10;\begin{document}&#10;&#10;$\Theta(n^2)$&#10;&#10;&#10;\end{document}"/>
  <p:tag name="IGUANATEXSIZE" val="18"/>
  <p:tag name="IGUANATEXCURSOR" val="9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79.9775"/>
  <p:tag name="ORIGINALWIDTH" val="1646.044"/>
  <p:tag name="LATEXADDIN" val="\documentclass{article}&#10;\usepackage{amsmath}&#10;\usepackage{amssymb}&#10;\usepackage{bm}&#10;\pagestyle{empty}&#10;\begin{document}&#10;&#10;$\bm{v} \triangleq \begin{pmatrix} v(1)&amp; v(2)&amp; \cdots&amp; v(n)\end{pmatrix}^\top$&#10;&#10;&#10;\end{document}"/>
  <p:tag name="IGUANATEXSIZE" val="22"/>
  <p:tag name="IGUANATEXCURSOR" val="19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1340.832"/>
  <p:tag name="LATEXADDIN" val="\documentclass{article}&#10;\usepackage{amsmath}&#10;\usepackage{amssymb}&#10;\pagestyle{empty}&#10;\begin{document}&#10;&#10;$p(i,j) \triangleq \Pr[i\ \mathrm{moves\ to}\ j]$&#10;&#10;&#10;\end{document}"/>
  <p:tag name="IGUANATEXSIZE" val="20"/>
  <p:tag name="IGUANATEXCURSOR" val="15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425.1968"/>
  <p:tag name="LATEXADDIN" val="\documentclass{article}&#10;\usepackage{amsmath}&#10;\pagestyle{empty}&#10;\begin{document}&#10;$v(i) = 0$&#10;&#10;&#10;&#10;\end{document}"/>
  <p:tag name="IGUANATEXSIZE" val="20"/>
  <p:tag name="IGUANATEXCURSOR" val="8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435.6955"/>
  <p:tag name="LATEXADDIN" val="\documentclass{article}&#10;\usepackage{amsmath}&#10;\pagestyle{empty}&#10;\begin{document}&#10;$v(j) = 1$&#10;&#10;&#10;&#10;\end{document}"/>
  <p:tag name="IGUANATEXSIZE" val="20"/>
  <p:tag name="IGUANATEXCURSOR" val="8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07.724"/>
  <p:tag name="ORIGINALWIDTH" val="1687.289"/>
  <p:tag name="LATEXADDIN" val="\documentclass{article}&#10;\usepackage{amsmath}&#10;\pagestyle{empty}&#10;\begin{document}&#10;&#10;$\forall k\neq i, j$, $v(k) = \sum\limits_l p(k,l) \cdot v(l)$&#10;&#10;&#10;\end{document}"/>
  <p:tag name="IGUANATEXSIZE" val="20"/>
  <p:tag name="IGUANATEXCURSOR" val="10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31.721"/>
  <p:tag name="ORIGINALWIDTH" val="3223.097"/>
  <p:tag name="LATEXADDIN" val="\documentclass{article}&#10;\usepackage{amsmath}&#10;\usepackage{bm}&#10;\pagestyle{empty}&#10;\begin{document}&#10;&#10;$\mathrm{ep}(i\rightarrow j) = \sum\limits_k p(i,k) \cdot v(k) = \bm{r(i)}^\top (\bm{I} - \hat{\bm{P}})^{-1} \bm{c(j)} + p(i,j)$&#10;&#10;&#10;\end{document}"/>
  <p:tag name="IGUANATEXSIZE" val="20"/>
  <p:tag name="IGUANATEXCURSOR" val="21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2189.726"/>
  <p:tag name="LATEXADDIN" val="\documentclass{article}&#10;\usepackage{amsmath}&#10;\usepackage{amssymb}&#10;\pagestyle{empty}&#10;\begin{document}&#10;&#10;$v(k) \triangleq $ Pr[starting at $k$, visits $j$ before $i$]&#10;&#10;&#10;\end{document}"/>
  <p:tag name="IGUANATEXSIZE" val="20"/>
  <p:tag name="IGUANATEXCURSOR" val="12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7.3152"/>
  <p:tag name="ORIGINALWIDTH" val="719.3802"/>
  <p:tag name="LATEXADDIN" val="\documentclass{article}&#10;\usepackage{amsmath}&#10;\pagestyle{empty}&#10;\usepackage{amssymb}&#10;\usepackage{amsthm}&#10;\usepackage{bm}&#10;&#10;\newtheorem*{mythm*}{Theorem}&#10;\newtheorem*{mylem*}{Lemma}&#10;\newtheorem*{mycor*}{Corollary}&#10;&#10;\begin{document}&#10;&#10;\begin{mythm*}&#10;Let&#10;$&#10;\bm{Q} = \left[ q(i,j) \right] \triangleq (\bm{I} - c\bm{P})^{-1}.&#10;$&#10;$\forall i\neq j$, there is&#10;\[&#10;\mathrm{ep}(i\rightarrow j) = \frac{q(i,j)}{q(i,i)q(j,j) - q(i,j)q(j,i)}.&#10;\]&#10;\end{mythm*}&#10;&#10;&#10;\end{document}"/>
  <p:tag name="IGUANATEXSIZE" val="20"/>
  <p:tag name="IGUANATEXCURSOR" val="31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3.4833"/>
  <p:tag name="ORIGINALWIDTH" val="873.6408"/>
  <p:tag name="LATEXADDIN" val="\documentclass{article}&#10;\usepackage{amsmath}&#10;\pagestyle{empty}&#10;\usepackage{bm}&#10;\begin{document}&#10;&#10;$\bm{Q} = (\bm{I} - c\bm{P})^{-1}$&#10;&#10;&#10;\end{document}"/>
  <p:tag name="IGUANATEXSIZE" val="20"/>
  <p:tag name="IGUANATEXCURSOR" val="7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91.2261"/>
  <p:tag name="ORIGINALWIDTH" val="1706.037"/>
  <p:tag name="LATEXADDIN" val="\documentclass{article}&#10;\usepackage{amsmath}&#10;\pagestyle{empty}&#10;\begin{document}&#10;&#10;$\mathrm{Prox}(i,j) = \frac{q(i,j)}{q(i,i)q(j,j) - q(i,j)q(j,i)}$&#10;&#10;&#10;\end{document}"/>
  <p:tag name="IGUANATEXSIZE" val="20"/>
  <p:tag name="IGUANATEXCURSOR" val="4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4.2332"/>
  <p:tag name="ORIGINALWIDTH" val="1641.545"/>
  <p:tag name="LATEXADDIN" val="\documentclass{article}&#10;\usepackage{amsmath}&#10;\pagestyle{empty}&#10;\begin{document}&#10;&#10;$\Theta(\mathrm{1\ matrix\ inversion}) + \Theta(n^2)$&#10;&#10;&#10;\end{document}"/>
  <p:tag name="IGUANATEXSIZE" val="24"/>
  <p:tag name="IGUANATEXCURSOR" val="13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896.1379"/>
  <p:tag name="ORIGINALWIDTH" val="1144.357"/>
  <p:tag name="LATEXADDIN" val="\documentclass{article}&#10;\usepackage{amsmath}&#10;\usepackage{bm}&#10;\pagestyle{empty}&#10;\usepackage{setspace}&#10;\begin{document}&#10;\begin{spacing}{1.5}&#10;&#10;\[&#10;\bm{P} = \begin{pmatrix}&#10;0 &amp; \frac{1}{3} &amp; \frac{1}{3} &amp; \frac{1}{3} \\&#10;\frac{1}{3} &amp; 0 &amp; \frac{1}{3} &amp; \frac{1}{3} \\&#10;\frac{1}{3} &amp; \frac{1}{3} &amp; 0 &amp; \frac{1}{3} \\&#10;\frac{1}{3} &amp; \frac{1}{3} &amp; \frac{1}{3} &amp; 0&#10;\end{pmatrix}&#10;\]&#10;&#10;\end{spacing}&#10;\end{document}"/>
  <p:tag name="IGUANATEXSIZE" val="20"/>
  <p:tag name="IGUANATEXCURSOR" val="399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7.3152"/>
  <p:tag name="ORIGINALWIDTH" val="719.3802"/>
  <p:tag name="LATEXADDIN" val="\documentclass{article}&#10;\usepackage{amsmath}&#10;\pagestyle{empty}&#10;\usepackage{amssymb}&#10;\usepackage{amsthm}&#10;\usepackage{bm}&#10;&#10;\newtheorem*{mythm*}{Theorem}&#10;\newtheorem*{mylem*}{Lemma}&#10;\newtheorem*{mycor*}{Corollary}&#10;&#10;\begin{document}&#10;&#10;\begin{mythm*}&#10;Let&#10;$&#10;\bm{Q} = \left[ q(i,j) \right] \triangleq (\bm{I} - c\bm{P})^{-1}.&#10;$&#10;$\forall i\neq j$, there is&#10;\[&#10;\mathrm{ep}(i\rightarrow j) = \frac{q(i,j)}{q(i,i)q(j,j) - q(i,j)q(j,i)}.&#10;\]&#10;\end{mythm*}&#10;&#10;&#10;\end{document}"/>
  <p:tag name="IGUANATEXSIZE" val="20"/>
  <p:tag name="IGUANATEXCURSOR" val="31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0.9824"/>
  <p:tag name="ORIGINALWIDTH" val="1918.26"/>
  <p:tag name="LATEXADDIN" val="\documentclass{article}&#10;\usepackage{amsmath}&#10;\usepackage{bm}&#10;\pagestyle{empty}&#10;\begin{document}&#10;&#10;\[(\bm{I} - c\bm{P})^{-1} = \bm{I} + c\bm{P} + (c\bm{P})^2 + \cdots\]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0.9824"/>
  <p:tag name="ORIGINALWIDTH" val="2704.912"/>
  <p:tag name="LATEXADDIN" val="\documentclass{article}&#10;\usepackage{amsmath}&#10;\pagestyle{empty}&#10;\usepackage{bm}&#10;\begin{document}&#10;&#10;\begin{align*}&#10;\bm{Q}\bm{e_i} &amp;= (\bm{I} - c\bm{P})^{-1} \bm{e_i} = \bm{e_i} + c\bm{P} \bm{e_i} + (c\bm{P})^2 \bm{e_i} + \cdots&#10;\end{align*}&#10;&#10;&#10;\end{document}"/>
  <p:tag name="IGUANATEXSIZE" val="20"/>
  <p:tag name="IGUANATEXCURSOR" val="21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674.1658"/>
  <p:tag name="LATEXADDIN" val="\documentclass{article}&#10;\usepackage{amsmath}&#10;\pagestyle{empty}&#10;\begin{document}&#10;&#10;$\Theta\left(t(n + m)\right)$&#10;&#10;&#10;\end{document}"/>
  <p:tag name="IGUANATEXSIZE" val="18"/>
  <p:tag name="IGUANATEXCURSOR" val="23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03.862"/>
  <p:tag name="LATEXADDIN" val="\documentclass{article}&#10;\usepackage{amsmath}&#10;\pagestyle{empty}&#10;\usepackage{bm}&#10;\begin{document}&#10;&#10;(as $ \rho(c\bm{P}) &lt; 1 $ holds)&#10;&#10;\end{document}"/>
  <p:tag name="IGUANATEXSIZE" val="20"/>
  <p:tag name="IGUANATEXCURSOR" val="128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4.9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4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4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2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641.9197"/>
  <p:tag name="LATEXADDIN" val="\documentclass{article}&#10;\usepackage{amsmath}&#10;\usepackage{bm}&#10;\pagestyle{empty}&#10;\begin{document}&#10;&#10;&#10;$\bm{P} = \left[p(i,j)\right]$&#10;&#10;\end{document}"/>
  <p:tag name="IGUANATEXSIZE" val="22"/>
  <p:tag name="IGUANATEXCURSOR" val="144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6.8|20.5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00.9374"/>
  <p:tag name="LATEXADDIN" val="\documentclass{article}&#10;\usepackage{amsmath}&#10;\pagestyle{empty}&#10;\begin{document}&#10;&#10;&#10;$\mathrm{ep}(i\rightarrow j)$&#10;&#10;\end{document}"/>
  <p:tag name="IGUANATEXSIZE" val="22"/>
  <p:tag name="IGUANATEXCURSOR" val="111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00.9374"/>
  <p:tag name="LATEXADDIN" val="\documentclass{article}&#10;\usepackage{amsmath}&#10;\pagestyle{empty}&#10;\begin{document}&#10;&#10;$\mathrm{ep}(j\rightarrow i)$&#10;&#10;&#10;\end{document}"/>
  <p:tag name="IGUANATEXSIZE" val="22"/>
  <p:tag name="IGUANATEXCURSOR" val="110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usepackage{color}&#10;\pagestyle{empty}&#10;\begin{document}&#10;&#10;\definecolor{orange}{rgb}{0.5,0,0}&#10;&#10;{\color{orange}&#10;$\mathrm{ep}(i \rightarrow j) - \mathrm{ep}(j \rightarrow i)$&#10;}&#10;&#10;\end{document}"/>
  <p:tag name="IGUANATEXSIZE" val="24"/>
  <p:tag name="IGUANATEXCURSOR" val="231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11.9327"/>
  <p:tag name="ORIGINALWIDTH" val="719.3802"/>
  <p:tag name="LATEXADDIN" val="\documentclass{article}&#10;\usepackage{amsmath}&#10;\pagestyle{empty}&#10;\usepackage{amssymb}&#10;\usepackage{amsthm}&#10;\usepackage{bm}&#10;\usepackage{dsfont}&#10;&#10;\newtheorem*{mythm*}{Theorem}&#10;\newtheorem*{mylem*}{Lemma}&#10;\newtheorem*{mycor*}{Corollary}&#10;\begin{document}&#10;&#10;\begin{mylem*}&#10;The expected time $r_i$ for a random walk starting at node $i$ to return to $i$ is the reciprocal of the stationary probability of $i$.&#10;That is&#10;\[&#10;r_i = \frac{1}{\pi_i}.&#10;\]&#10;\end{mylem*}&#10;&#10;&#10;\end{document}"/>
  <p:tag name="IGUANATEXSIZE" val="20"/>
  <p:tag name="IGUANATEXCURSOR" val="23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56.24299"/>
  <p:tag name="ORIGINALWIDTH" val="79.49008"/>
  <p:tag name="LATEXADDIN" val="\documentclass{article}&#10;\usepackage{amsmath}&#10;\usepackage{bm}&#10;\pagestyle{empty}&#10;\begin{document}&#10;&#10;$\bm{\pi}$&#10;&#10;&#10;\end{document}"/>
  <p:tag name="IGUANATEXSIZE" val="20"/>
  <p:tag name="IGUANATEXCURSOR" val="10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3.4871"/>
  <p:tag name="ORIGINALWIDTH" val="197.2254"/>
  <p:tag name="LATEXADDIN" val="\documentclass{article}&#10;\usepackage{amsmath}&#10;\pagestyle{empty}&#10;\begin{document}&#10;&#10;$\pi_i T$&#10;&#10;&#10;\end{document}"/>
  <p:tag name="IGUANATEXSIZE" val="20"/>
  <p:tag name="IGUANATEXCURSOR" val="8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4.2294"/>
  <p:tag name="ORIGINALWIDTH" val="493.4384"/>
  <p:tag name="LATEXADDIN" val="\documentclass{article}&#10;\usepackage{amsmath}&#10;\pagestyle{empty}&#10;\begin{document}&#10;&#10;$\frac{T}{\pi_i \cdot T} = \frac{1}{\pi_i}$&#10;&#10;&#10;\end{document}"/>
  <p:tag name="IGUANATEXSIZE" val="20"/>
  <p:tag name="IGUANATEXCURSOR" val="12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1895.013"/>
  <p:tag name="LATEXADDIN" val="\documentclass{article}&#10;\usepackage{amsmath}&#10;\usepackage{bm}&#10;\usepackage{amssymb}&#10;\pagestyle{empty}&#10;\begin{document}&#10;&#10;$\bm{p(t)} \triangleq \mathrm{probability\ vector\ at\ time}\ t$&#10;&#10;&#10;\end{document}"/>
  <p:tag name="IGUANATEXSIZE" val="20"/>
  <p:tag name="IGUANATEXCURSOR" val="12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3.4795"/>
  <p:tag name="ORIGINALWIDTH" val="583.4271"/>
  <p:tag name="LATEXADDIN" val="\documentclass{article}&#10;\usepackage{amsmath}&#10;\pagestyle{empty}&#10;\begin{document}&#10;&#10;$E(X) = \frac{1}{\pi_i}$&#10;&#10;&#10;\end{document}"/>
  <p:tag name="IGUANATEXSIZE" val="20"/>
  <p:tag name="IGUANATEXCURSOR" val="10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752.156"/>
  <p:tag name="LATEXADDIN" val="\documentclass{article}&#10;\usepackage{amsmath}&#10;\pagestyle{empty}&#10;\begin{document}&#10;&#10;&#10;$E(Y) = c(i,j)$&#10;&#10;\end{document}"/>
  <p:tag name="IGUANATEXSIZE" val="20"/>
  <p:tag name="IGUANATEXCURSOR" val="9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1505.062"/>
  <p:tag name="LATEXADDIN" val="\documentclass{article}&#10;\usepackage{amsmath}&#10;\usepackage{amssymb}&#10;\pagestyle{empty}&#10;\begin{document}&#10;&#10;$p \triangleq \Pr\left[X = Y\right] = \mathrm{ep}(i\rightarrow j)$&#10;&#10;&#10;\end{document}"/>
  <p:tag name="IGUANATEXSIZE" val="20"/>
  <p:tag name="IGUANATEXCURSOR" val="11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683.915"/>
  <p:tag name="LATEXADDIN" val="\documentclass{article}&#10;\usepackage{amsmath}&#10;\pagestyle{empty}&#10;\begin{document}&#10;&#10;$E(Y - X) = p\cdot 0 + (1 - p)\cdot E(Y) = (1-p) c(i,j)$&#10;&#10;&#10;\end{document}"/>
  <p:tag name="IGUANATEXSIZE" val="18"/>
  <p:tag name="IGUANATEXCURSOR" val="13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3.4795"/>
  <p:tag name="ORIGINALWIDTH" val="2217.473"/>
  <p:tag name="LATEXADDIN" val="\documentclass{article}&#10;\usepackage{amsmath}&#10;\pagestyle{empty}&#10;\begin{document}&#10;&#10;&#10;$E(Y - X) = E(Y) - E(X) = c(i,j) - \frac{1}{\pi_i}$&#10;&#10;\end{document}"/>
  <p:tag name="IGUANATEXSIZE" val="20"/>
  <p:tag name="IGUANATEXCURSOR" val="133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6.7712"/>
  <p:tag name="ORIGINALWIDTH" val="720.3619"/>
  <p:tag name="LATEXADDIN" val="\documentclass{article}&#10;\usepackage{amsmath}&#10;\pagestyle{empty}&#10;\usepackage{amssymb}&#10;\usepackage{amsthm}&#10;\usepackage{bm}&#10;\usepackage{dsfont}&#10;\newtheorem*{mythm*}{Theorem}&#10;\newtheorem*{mylem*}{Lemma}&#10;\newtheorem*{mycor*}{Corollary}&#10;\begin{document}&#10;&#10;\begin{mythm*}&#10;The probability that a random walk starting at node $i$ visits $j$ before returning to $i$, which is precisely $\mathrm{ep}(i\rightarrow j)$, satisfies&#10;\[&#10;\mathrm{ep}(i\rightarrow j)c(i,j) = \frac{1}{\pi_i},&#10;\]&#10;where $c(i,j)$ is the commute time between $i$ and $j$.&#10;\end{mythm*}&#10;&#10;&#10;\end{document}"/>
  <p:tag name="IGUANATEXSIZE" val="20"/>
  <p:tag name="IGUANATEXCURSOR" val="373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4.222"/>
  <p:tag name="ORIGINALWIDTH" val="2172.479"/>
  <p:tag name="LATEXADDIN" val="\documentclass{article}&#10;\usepackage{amsmath}&#10;\pagestyle{empty}&#10;\begin{document}&#10;&#10;$\mathrm{ep}(i\rightarrow j) + \mathrm{ep}(j\rightarrow i) = \frac{1}{c(i,j)}\left(\frac{1}{\pi_i} + \frac{1}{\pi_j}\right)$&#10;&#10;&#10;\end{document}"/>
  <p:tag name="IGUANATEXSIZE" val="22"/>
  <p:tag name="IGUANATEXCURSOR" val="20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5.9617"/>
  <p:tag name="LATEXADDIN" val="\documentclass{article}&#10;\usepackage{amsmath}&#10;\pagestyle{empty}&#10;\begin{document}&#10;&#10;$h(i,j)$&#10;&#10;&#10;\end{document}"/>
  <p:tag name="IGUANATEXSIZE" val="22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89.98874"/>
  <p:tag name="ORIGINALWIDTH" val="106.4867"/>
  <p:tag name="LATEXADDIN" val="\documentclass{article}&#10;\usepackage{amsmath}&#10;\pagestyle{empty}&#10;\begin{document}&#10;&#10;$\pi_j$&#10;&#10;&#10;\end{document}"/>
  <p:tag name="IGUANATEXSIZE" val="22"/>
  <p:tag name="IGUANATEXCURSOR" val="8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4.4844"/>
  <p:tag name="ORIGINALWIDTH" val="987.6265"/>
  <p:tag name="LATEXADDIN" val="\documentclass{article}&#10;\usepackage{amsmath}&#10;\pagestyle{empty}&#10;\usepackage{bm}&#10;\begin{document}&#10;&#10;&#10;$\bm{p(t+1)} = \bm{p(t)} \bm{P}$&#10;&#10;\end{document}"/>
  <p:tag name="IGUANATEXSIZE" val="20"/>
  <p:tag name="IGUANATEXCURSOR" val="109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6.7712"/>
  <p:tag name="ORIGINALWIDTH" val="720.3619"/>
  <p:tag name="LATEXADDIN" val="\documentclass{article}&#10;\usepackage{amsmath}&#10;\pagestyle{empty}&#10;\usepackage{amssymb}&#10;\usepackage{amsthm}&#10;\usepackage{bm}&#10;\usepackage{dsfont}&#10;\newtheorem*{mythm*}{Theorem}&#10;\newtheorem*{mylem*}{Lemma}&#10;\newtheorem*{mycor*}{Corollary}&#10;\begin{document}&#10;&#10;\begin{mythm*}&#10;The probability that a random walk starting at node $i$ visits $j$ before returning to $i$, which is precisely $\mathrm{ep}(i\rightarrow j)$, satisfies&#10;\[&#10;\mathrm{ep}(i\rightarrow j)c(i,j) = \frac{1}{\pi_i},&#10;\]&#10;where $c(i,j)$ is the commute time between $i$ and $j$.&#10;\end{mythm*}&#10;&#10;&#10;\end{document}"/>
  <p:tag name="IGUANATEXSIZE" val="20"/>
  <p:tag name="IGUANATEXCURSOR" val="373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338</TotalTime>
  <Words>1816</Words>
  <Application>Microsoft Office PowerPoint</Application>
  <PresentationFormat>全屏显示(4:3)</PresentationFormat>
  <Paragraphs>313</Paragraphs>
  <Slides>26</Slides>
  <Notes>24</Notes>
  <HiddenSlides>3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6</vt:i4>
      </vt:variant>
    </vt:vector>
  </HeadingPairs>
  <TitlesOfParts>
    <vt:vector size="28" baseType="lpstr">
      <vt:lpstr>Edge</vt:lpstr>
      <vt:lpstr>Visio</vt:lpstr>
      <vt:lpstr>Random Walk based Proximity Measures in Directed Graphs</vt:lpstr>
      <vt:lpstr>Recommender systems1</vt:lpstr>
      <vt:lpstr>Content-based search in databases1, 2</vt:lpstr>
      <vt:lpstr>Random walk based proximity measures in directed graphs</vt:lpstr>
      <vt:lpstr>Random walks</vt:lpstr>
      <vt:lpstr>Personalized pagerank </vt:lpstr>
      <vt:lpstr>Hitting and commute times </vt:lpstr>
      <vt:lpstr>Truncated hitting and commute times1 </vt:lpstr>
      <vt:lpstr>Escape probability1</vt:lpstr>
      <vt:lpstr>Asymmetry of escape probability </vt:lpstr>
      <vt:lpstr>Issue 1: “Degree-1 node” effect</vt:lpstr>
      <vt:lpstr>Issue 2: Weakly connected pair</vt:lpstr>
      <vt:lpstr>Solving ep(i -&gt; j)</vt:lpstr>
      <vt:lpstr>Fast all-pair proximities</vt:lpstr>
      <vt:lpstr>Fast one-pair proximity</vt:lpstr>
      <vt:lpstr>Experimental results</vt:lpstr>
      <vt:lpstr>Datasets (all real)</vt:lpstr>
      <vt:lpstr>Link Prediction: existence</vt:lpstr>
      <vt:lpstr>Link Prediction: existence</vt:lpstr>
      <vt:lpstr>Link Prediction: direction</vt:lpstr>
      <vt:lpstr>Efficiency: Fast all-pair proximities</vt:lpstr>
      <vt:lpstr>Efficiency: Fast one-pair proximity</vt:lpstr>
      <vt:lpstr>Relation to commute times</vt:lpstr>
      <vt:lpstr>Relation to commute times</vt:lpstr>
      <vt:lpstr>Relation to commute times</vt:lpstr>
      <vt:lpstr>The End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ast Incremental Proximity Search in Large Graphs</dc:title>
  <dc:creator>Huan Li</dc:creator>
  <cp:lastModifiedBy>Huan Li</cp:lastModifiedBy>
  <cp:revision>1084</cp:revision>
  <cp:lastPrinted>2017-03-22T19:45:58Z</cp:lastPrinted>
  <dcterms:created xsi:type="dcterms:W3CDTF">2006-08-16T00:00:00Z</dcterms:created>
  <dcterms:modified xsi:type="dcterms:W3CDTF">2017-03-23T16:31:53Z</dcterms:modified>
</cp:coreProperties>
</file>